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5447" w:rsidRDefault="007F5447"/>
    <w:p w:rsidR="00515441" w:rsidRDefault="00515441"/>
    <w:p w:rsidR="00515441" w:rsidRDefault="00515441"/>
    <w:p w:rsidR="00515441" w:rsidRDefault="00515441"/>
    <w:p w:rsidR="00515441" w:rsidRDefault="00515441" w:rsidP="00515441">
      <w:pPr>
        <w:rPr>
          <w:rFonts w:ascii="Times New Roman" w:hAnsi="Times New Roman" w:cs="Times New Roman"/>
          <w:b/>
          <w:sz w:val="72"/>
          <w:szCs w:val="72"/>
        </w:rPr>
      </w:pPr>
    </w:p>
    <w:p w:rsidR="00515441" w:rsidRDefault="00515441" w:rsidP="00515441">
      <w:pPr>
        <w:rPr>
          <w:rFonts w:ascii="Times New Roman" w:hAnsi="Times New Roman" w:cs="Times New Roman"/>
          <w:b/>
          <w:sz w:val="72"/>
          <w:szCs w:val="72"/>
        </w:rPr>
      </w:pPr>
    </w:p>
    <w:p w:rsidR="00515441" w:rsidRDefault="00515441" w:rsidP="00515441">
      <w:pPr>
        <w:rPr>
          <w:rFonts w:ascii="Times New Roman" w:hAnsi="Times New Roman" w:cs="Times New Roman"/>
          <w:b/>
          <w:sz w:val="72"/>
          <w:szCs w:val="72"/>
        </w:rPr>
      </w:pPr>
    </w:p>
    <w:p w:rsidR="00515441" w:rsidRDefault="00515441" w:rsidP="00515441">
      <w:pPr>
        <w:rPr>
          <w:rFonts w:ascii="Times New Roman" w:hAnsi="Times New Roman" w:cs="Times New Roman"/>
          <w:b/>
          <w:sz w:val="72"/>
          <w:szCs w:val="72"/>
        </w:rPr>
      </w:pPr>
    </w:p>
    <w:p w:rsidR="00515441" w:rsidRPr="00552498" w:rsidRDefault="00515441" w:rsidP="00515441">
      <w:pPr>
        <w:jc w:val="center"/>
        <w:rPr>
          <w:rFonts w:ascii="Times New Roman" w:hAnsi="Times New Roman" w:cs="Times New Roman"/>
          <w:b/>
          <w:sz w:val="72"/>
          <w:szCs w:val="72"/>
        </w:rPr>
      </w:pPr>
      <w:r w:rsidRPr="00552498">
        <w:rPr>
          <w:rFonts w:ascii="Times New Roman" w:hAnsi="Times New Roman" w:cs="Times New Roman"/>
          <w:b/>
          <w:sz w:val="72"/>
          <w:szCs w:val="72"/>
        </w:rPr>
        <w:t>Додаток А.  Структурна схема ПКС СП</w:t>
      </w:r>
    </w:p>
    <w:p w:rsidR="00515441" w:rsidRDefault="00515441"/>
    <w:p w:rsidR="007F5447" w:rsidRDefault="007F5447"/>
    <w:p w:rsidR="007F5447" w:rsidRDefault="007F5447"/>
    <w:p w:rsidR="007F5447" w:rsidRDefault="007F5447"/>
    <w:p w:rsidR="007F5447" w:rsidRDefault="007F5447"/>
    <w:p w:rsidR="007F5447" w:rsidRDefault="007F5447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515441" w:rsidRDefault="00515441"/>
    <w:p w:rsidR="007F5447" w:rsidRDefault="007F5447"/>
    <w:p w:rsidR="00515441" w:rsidRDefault="00515441"/>
    <w:p w:rsidR="00C54DB5" w:rsidRDefault="007F5447">
      <w:r>
        <w:object w:dxaOrig="10515" w:dyaOrig="3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4pt;height:181.25pt" o:ole="">
            <v:imagedata r:id="rId6" o:title=""/>
          </v:shape>
          <o:OLEObject Type="Embed" ProgID="Visio.Drawing.11" ShapeID="_x0000_i1025" DrawAspect="Content" ObjectID="_1524834742" r:id="rId7"/>
        </w:object>
      </w:r>
      <w:bookmarkStart w:id="0" w:name="_GoBack"/>
      <w:bookmarkEnd w:id="0"/>
    </w:p>
    <w:sectPr w:rsidR="00C54DB5" w:rsidSect="00515441">
      <w:headerReference w:type="even" r:id="rId8"/>
      <w:headerReference w:type="default" r:id="rId9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078B" w:rsidRDefault="00D7078B" w:rsidP="001D3AF1">
      <w:pPr>
        <w:spacing w:after="0" w:line="240" w:lineRule="auto"/>
      </w:pPr>
      <w:r>
        <w:separator/>
      </w:r>
    </w:p>
  </w:endnote>
  <w:endnote w:type="continuationSeparator" w:id="0">
    <w:p w:rsidR="00D7078B" w:rsidRDefault="00D7078B" w:rsidP="001D3A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TimesET">
    <w:altName w:val="Times New Roman"/>
    <w:charset w:val="01"/>
    <w:family w:val="roman"/>
    <w:pitch w:val="variable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078B" w:rsidRDefault="00D7078B" w:rsidP="001D3AF1">
      <w:pPr>
        <w:spacing w:after="0" w:line="240" w:lineRule="auto"/>
      </w:pPr>
      <w:r>
        <w:separator/>
      </w:r>
    </w:p>
  </w:footnote>
  <w:footnote w:type="continuationSeparator" w:id="0">
    <w:p w:rsidR="00D7078B" w:rsidRDefault="00D7078B" w:rsidP="001D3A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5441" w:rsidRDefault="00515441">
    <w:pPr>
      <w:pStyle w:val="a5"/>
    </w:pPr>
    <w:r>
      <w:rPr>
        <w:noProof/>
        <w:lang w:eastAsia="uk-UA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1E935E72" wp14:editId="169B0EBD">
              <wp:simplePos x="0" y="0"/>
              <wp:positionH relativeFrom="margin">
                <wp:align>center</wp:align>
              </wp:positionH>
              <wp:positionV relativeFrom="paragraph">
                <wp:posOffset>-174472</wp:posOffset>
              </wp:positionV>
              <wp:extent cx="6568440" cy="10123170"/>
              <wp:effectExtent l="0" t="0" r="22860" b="30480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68440" cy="10123170"/>
                        <a:chOff x="1128" y="284"/>
                        <a:chExt cx="10488" cy="16271"/>
                      </a:xfrm>
                    </wpg:grpSpPr>
                    <wps:wsp>
                      <wps:cNvPr id="2" name="FreeForm 2"/>
                      <wps:cNvSpPr>
                        <a:spLocks noChangeArrowheads="1"/>
                      </wps:cNvSpPr>
                      <wps:spPr bwMode="auto">
                        <a:xfrm>
                          <a:off x="1128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3" name="Text Box 3"/>
                      <wpg:cNvGrpSpPr>
                        <a:grpSpLocks/>
                      </wpg:cNvGrpSpPr>
                      <wpg:grpSpPr bwMode="auto">
                        <a:xfrm>
                          <a:off x="1128" y="14321"/>
                          <a:ext cx="10488" cy="2234"/>
                          <a:chOff x="1418" y="13315"/>
                          <a:chExt cx="10488" cy="2278"/>
                        </a:xfrm>
                      </wpg:grpSpPr>
                      <wps:wsp>
                        <wps:cNvPr id="4" name="FreeForm 4"/>
                        <wps:cNvSpPr>
                          <a:spLocks noChangeArrowheads="1"/>
                        </wps:cNvSpPr>
                        <wps:spPr bwMode="auto">
                          <a:xfrm>
                            <a:off x="1418" y="13317"/>
                            <a:ext cx="10488" cy="22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200000"/>
                            <a:headEnd/>
                            <a:tailEnd/>
                          </a:ln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5" name="Text Box 5"/>
                        <wpg:cNvGrpSpPr>
                          <a:grpSpLocks/>
                        </wpg:cNvGrpSpPr>
                        <wpg:grpSpPr bwMode="auto">
                          <a:xfrm>
                            <a:off x="1421" y="13315"/>
                            <a:ext cx="10485" cy="2278"/>
                            <a:chOff x="1135" y="11234"/>
                            <a:chExt cx="10485" cy="2278"/>
                          </a:xfrm>
                        </wpg:grpSpPr>
                        <wpg:grpSp>
                          <wpg:cNvPr id="6" name="Text Box 6"/>
                          <wpg:cNvGrpSpPr>
                            <a:grpSpLocks/>
                          </wpg:cNvGrpSpPr>
                          <wpg:grpSpPr bwMode="auto">
                            <a:xfrm>
                              <a:off x="4817" y="11234"/>
                              <a:ext cx="6803" cy="2268"/>
                              <a:chOff x="4667" y="12846"/>
                              <a:chExt cx="6803" cy="2268"/>
                            </a:xfrm>
                          </wpg:grpSpPr>
                          <wpg:grpSp>
                            <wpg:cNvPr id="7" name="Text Box 7"/>
                            <wpg:cNvGrpSpPr>
                              <a:grpSpLocks/>
                            </wpg:cNvGrpSpPr>
                            <wpg:grpSpPr bwMode="auto">
                              <a:xfrm>
                                <a:off x="8629" y="13691"/>
                                <a:ext cx="2841" cy="577"/>
                                <a:chOff x="6360" y="12791"/>
                                <a:chExt cx="2841" cy="577"/>
                              </a:xfrm>
                            </wpg:grpSpPr>
                            <wps:wsp>
                              <wps:cNvPr id="8" name="Picture 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65" y="12791"/>
                                  <a:ext cx="848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miter lim="2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15441" w:rsidRDefault="00515441" w:rsidP="00515441">
                                    <w:pPr>
                                      <w:pStyle w:val="a3"/>
                                      <w:jc w:val="center"/>
                                      <w:rPr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szCs w:val="18"/>
                                      </w:rPr>
                                      <w:t>Літ.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9" name="Picture 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18" y="12791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miter lim="2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15441" w:rsidRDefault="00515441" w:rsidP="00515441">
                                    <w:pPr>
                                      <w:pStyle w:val="a3"/>
                                      <w:jc w:val="center"/>
                                      <w:rPr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szCs w:val="18"/>
                                      </w:rPr>
                                      <w:t>Арк.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0" name="Picture 1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2791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miter lim="2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15441" w:rsidRDefault="00515441" w:rsidP="00515441">
                                    <w:pPr>
                                      <w:pStyle w:val="a3"/>
                                      <w:jc w:val="center"/>
                                      <w:rPr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szCs w:val="18"/>
                                      </w:rPr>
                                      <w:t>Аркушів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1" name="Picture 1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23" y="13077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miter lim="2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15441" w:rsidRPr="005158AD" w:rsidRDefault="00515441" w:rsidP="00515441">
                                    <w:pPr>
                                      <w:pStyle w:val="a3"/>
                                      <w:jc w:val="center"/>
                                      <w:rPr>
                                        <w:sz w:val="18"/>
                                        <w:szCs w:val="18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szCs w:val="18"/>
                                        <w:lang w:val="uk-UA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2" name="Picture 1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3072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0">
                                  <a:solidFill>
                                    <a:srgbClr val="000000"/>
                                  </a:solidFill>
                                  <a:miter lim="2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15441" w:rsidRPr="00D64AC5" w:rsidRDefault="00515441" w:rsidP="00515441">
                                    <w:pPr>
                                      <w:pStyle w:val="a3"/>
                                      <w:jc w:val="center"/>
                                      <w:rPr>
                                        <w:sz w:val="18"/>
                                        <w:szCs w:val="18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szCs w:val="18"/>
                                        <w:lang w:val="uk-UA"/>
                                      </w:rPr>
                                      <w:t>6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g:grpSp>
                              <wpg:cNvPr id="13" name="Text Box 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360" y="13084"/>
                                  <a:ext cx="848" cy="284"/>
                                  <a:chOff x="6125" y="9275"/>
                                  <a:chExt cx="850" cy="284"/>
                                </a:xfrm>
                              </wpg:grpSpPr>
                              <wps:wsp>
                                <wps:cNvPr id="14" name="Picture 14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125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15441" w:rsidRDefault="00515441" w:rsidP="00515441">
                                      <w:pPr>
                                        <w:pStyle w:val="a4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15" name="Picture 15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09" y="9276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15441" w:rsidRDefault="00515441" w:rsidP="00515441">
                                      <w:pPr>
                                        <w:pStyle w:val="a4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16" name="Picture 1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692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15441" w:rsidRDefault="00515441" w:rsidP="00515441">
                                      <w:pPr>
                                        <w:pStyle w:val="a4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17" name="Picture 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35" y="14264"/>
                                <a:ext cx="2835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miter lim="2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  <w:spacing w:before="200"/>
                                    <w:rPr>
                                      <w:rFonts w:ascii="ISOCPEUR" w:hAnsi="ISOCPEUR"/>
                                      <w:i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ISOCPEUR" w:hAnsi="ISOCPEUR"/>
                                      <w:i/>
                                      <w:sz w:val="24"/>
                                      <w:szCs w:val="24"/>
                                    </w:rPr>
                                    <w:t>НТУУ «КПІ» ФІОТ</w:t>
                                  </w:r>
                                </w:p>
                                <w:p w:rsidR="00515441" w:rsidRPr="00D32709" w:rsidRDefault="00515441" w:rsidP="00515441">
                                  <w:pPr>
                                    <w:pStyle w:val="a4"/>
                                    <w:rPr>
                                      <w:rFonts w:ascii="ISOCPEUR" w:hAnsi="ISOCPEUR"/>
                                      <w:i/>
                                      <w:sz w:val="24"/>
                                      <w:szCs w:val="24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ISOCPEUR" w:hAnsi="ISOCPEUR"/>
                                      <w:i/>
                                      <w:sz w:val="24"/>
                                      <w:szCs w:val="24"/>
                                    </w:rPr>
                                    <w:t>І</w:t>
                                  </w:r>
                                  <w:r>
                                    <w:rPr>
                                      <w:rFonts w:ascii="ISOCPEUR" w:hAnsi="ISOCPEUR"/>
                                      <w:i/>
                                      <w:sz w:val="24"/>
                                      <w:szCs w:val="24"/>
                                      <w:lang w:val="uk-UA"/>
                                    </w:rPr>
                                    <w:t>П-3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8" name="Picture 1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67" y="13697"/>
                                <a:ext cx="3969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miter lim="2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  <w:rPr>
                                      <w:rFonts w:ascii="ISOCPEUR" w:hAnsi="ISOCPEUR"/>
                                      <w:i/>
                                      <w:sz w:val="24"/>
                                      <w:szCs w:val="24"/>
                                      <w:lang w:val="ru-RU"/>
                                    </w:rPr>
                                  </w:pPr>
                                </w:p>
                                <w:p w:rsidR="00515441" w:rsidRDefault="00515441" w:rsidP="00515441">
                                  <w:pPr>
                                    <w:pStyle w:val="a4"/>
                                    <w:rPr>
                                      <w:rFonts w:ascii="ISOCPEUR" w:hAnsi="ISOCPEUR"/>
                                      <w:i/>
                                      <w:sz w:val="24"/>
                                      <w:szCs w:val="24"/>
                                      <w:lang w:val="ru-RU"/>
                                    </w:rPr>
                                  </w:pPr>
                                </w:p>
                                <w:p w:rsidR="00515441" w:rsidRPr="00284307" w:rsidRDefault="00515441" w:rsidP="00515441">
                                  <w:pPr>
                                    <w:pStyle w:val="a4"/>
                                    <w:rPr>
                                      <w:rFonts w:ascii="ISOCPEUR" w:hAnsi="ISOCPEUR"/>
                                      <w:i/>
                                      <w:sz w:val="24"/>
                                      <w:szCs w:val="24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ISOCPEUR" w:hAnsi="ISOCPEUR"/>
                                      <w:i/>
                                      <w:sz w:val="24"/>
                                      <w:szCs w:val="24"/>
                                      <w:lang w:val="ru-RU"/>
                                    </w:rPr>
                                    <w:t>Структурна схема ПКС СП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9" name="Picture 1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67" y="12846"/>
                                <a:ext cx="6803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miter lim="2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  <w:spacing w:before="200"/>
                                    <w:rPr>
                                      <w:rFonts w:ascii="ISOCPEUR" w:hAnsi="ISOCPEUR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ISOCPEUR" w:hAnsi="ISOCPEUR"/>
                                      <w:sz w:val="32"/>
                                      <w:szCs w:val="32"/>
                                    </w:rPr>
                                    <w:t>ІАЛЦ.462637.00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0" name="Text Box 20"/>
                          <wpg:cNvGrpSpPr>
                            <a:grpSpLocks/>
                          </wpg:cNvGrpSpPr>
                          <wpg:grpSpPr bwMode="auto">
                            <a:xfrm>
                              <a:off x="1135" y="11238"/>
                              <a:ext cx="3685" cy="2274"/>
                              <a:chOff x="3028" y="10033"/>
                              <a:chExt cx="3685" cy="2274"/>
                            </a:xfrm>
                          </wpg:grpSpPr>
                          <wpg:grpSp>
                            <wpg:cNvPr id="21" name="Text Box 21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31" y="10614"/>
                                <a:ext cx="3682" cy="1693"/>
                                <a:chOff x="3314" y="10614"/>
                                <a:chExt cx="3682" cy="1693"/>
                              </a:xfrm>
                            </wpg:grpSpPr>
                            <wpg:grpSp>
                              <wpg:cNvPr id="22" name="Text Box 2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614"/>
                                  <a:ext cx="3682" cy="280"/>
                                  <a:chOff x="3332" y="11725"/>
                                  <a:chExt cx="3681" cy="283"/>
                                </a:xfrm>
                              </wpg:grpSpPr>
                              <wps:wsp>
                                <wps:cNvPr id="23" name="Picture 23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332" y="11725"/>
                                    <a:ext cx="39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54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15441" w:rsidRDefault="00515441" w:rsidP="00515441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szCs w:val="18"/>
                                        </w:rPr>
                                        <w:t>Змн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24" name="Picture 24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4295" y="11725"/>
                                    <a:ext cx="1304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54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15441" w:rsidRDefault="00515441" w:rsidP="00515441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szCs w:val="18"/>
                                        </w:rPr>
                                        <w:t xml:space="preserve">№ </w:t>
                                      </w:r>
                                      <w:proofErr w:type="gramStart"/>
                                      <w:r>
                                        <w:rPr>
                                          <w:sz w:val="18"/>
                                          <w:szCs w:val="18"/>
                                        </w:rPr>
                                        <w:t>докум</w:t>
                                      </w:r>
                                      <w:proofErr w:type="gramEnd"/>
                                      <w:r>
                                        <w:rPr>
                                          <w:sz w:val="18"/>
                                          <w:szCs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25" name="Picture 25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728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54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15441" w:rsidRDefault="00515441" w:rsidP="00515441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szCs w:val="18"/>
                                        </w:rPr>
                                        <w:t>Арк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26" name="Picture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5597" y="11725"/>
                                    <a:ext cx="850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54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15441" w:rsidRDefault="00515441" w:rsidP="00515441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szCs w:val="18"/>
                                        </w:rPr>
                                        <w:t>Підпис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27" name="Picture 27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46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5400">
                                    <a:solidFill>
                                      <a:srgbClr val="000000"/>
                                    </a:solidFill>
                                    <a:miter lim="2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15441" w:rsidRDefault="00515441" w:rsidP="00515441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szCs w:val="18"/>
                                        </w:rPr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28" name="Text Box 2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907"/>
                                  <a:ext cx="3682" cy="1400"/>
                                  <a:chOff x="2358" y="10607"/>
                                  <a:chExt cx="3682" cy="1400"/>
                                </a:xfrm>
                              </wpg:grpSpPr>
                              <wpg:grpSp>
                                <wpg:cNvPr id="29" name="Text Box 29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358" y="10609"/>
                                    <a:ext cx="3681" cy="1391"/>
                                    <a:chOff x="2924" y="10616"/>
                                    <a:chExt cx="3681" cy="1391"/>
                                  </a:xfrm>
                                </wpg:grpSpPr>
                                <wpg:grpSp>
                                  <wpg:cNvPr id="30" name="Text Box 3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4" y="1061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31" name="Picture 3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Pr="00D32709" w:rsidRDefault="00515441" w:rsidP="00515441">
                                          <w:pPr>
                                            <w:pStyle w:val="a4"/>
                                            <w:rPr>
                                              <w:rFonts w:ascii="ISOCPEUR" w:hAnsi="ISOCPEUR"/>
                                              <w:i/>
                                              <w:szCs w:val="18"/>
                                              <w:lang w:val="uk-UA"/>
                                            </w:rPr>
                                          </w:pPr>
                                          <w:r>
                                            <w:rPr>
                                              <w:rFonts w:ascii="ISOCPEUR" w:hAnsi="ISOCPEUR"/>
                                              <w:i/>
                                              <w:sz w:val="16"/>
                                              <w:szCs w:val="16"/>
                                              <w:lang w:val="uk-UA"/>
                                            </w:rPr>
                                            <w:t>Кахерський О.І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4" name="Picture 3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sz w:val="18"/>
                                              <w:szCs w:val="18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szCs w:val="18"/>
                                            </w:rPr>
                                            <w:t>Розроб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5" name="Picture 3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6" name="Picture 3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67" name="Text Box 3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0895"/>
                                      <a:ext cx="3680" cy="280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68" name="Picture 3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Pr="001D3AF1" w:rsidRDefault="00515441" w:rsidP="00515441">
                                          <w:pPr>
                                            <w:pStyle w:val="a4"/>
                                            <w:rPr>
                                              <w:rFonts w:ascii="ISOCPEUR" w:hAnsi="ISOCPEUR"/>
                                              <w:i/>
                                              <w:sz w:val="16"/>
                                              <w:szCs w:val="16"/>
                                              <w:lang w:val="uk-UA"/>
                                            </w:rPr>
                                          </w:pPr>
                                          <w:r>
                                            <w:rPr>
                                              <w:rFonts w:ascii="ISOCPEUR" w:hAnsi="ISOCPEUR"/>
                                              <w:i/>
                                              <w:sz w:val="16"/>
                                              <w:szCs w:val="16"/>
                                              <w:lang w:val="uk-UA"/>
                                            </w:rPr>
                                            <w:t>Корочкін О.В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69" name="Picture 3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rFonts w:ascii="Calibri" w:hAnsi="Calibri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szCs w:val="18"/>
                                            </w:rPr>
                                            <w:t>Переві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0" name="Picture 3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1" name="Picture 3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72" name="Text Box 4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174"/>
                                      <a:ext cx="3680" cy="280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73" name="Picture 4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4" name="Picture 4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  <w:jc w:val="left"/>
                                            <w:rPr>
                                              <w:rFonts w:ascii="Calibri" w:hAnsi="Calibri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5" name="Picture 4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6" name="Picture 4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77" name="Text Box 4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449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78" name="Picture 4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Pr="001D3AF1" w:rsidRDefault="00515441" w:rsidP="00515441">
                                          <w:pPr>
                                            <w:pStyle w:val="a4"/>
                                            <w:rPr>
                                              <w:rFonts w:ascii="ISOCPEUR" w:hAnsi="ISOCPEUR"/>
                                              <w:i/>
                                              <w:sz w:val="16"/>
                                              <w:szCs w:val="16"/>
                                              <w:lang w:val="uk-UA"/>
                                            </w:rPr>
                                          </w:pPr>
                                          <w:r>
                                            <w:rPr>
                                              <w:rFonts w:ascii="ISOCPEUR" w:hAnsi="ISOCPEUR"/>
                                              <w:i/>
                                              <w:sz w:val="16"/>
                                              <w:szCs w:val="16"/>
                                              <w:lang w:val="uk-UA"/>
                                            </w:rPr>
                                            <w:t>Корочкін О.В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79" name="Picture 4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  <w:rPr>
                                              <w:rFonts w:ascii="ISOCPEUR" w:hAnsi="ISOCPEUR"/>
                                              <w:i/>
                                              <w:szCs w:val="18"/>
                                            </w:rPr>
                                          </w:pPr>
                                          <w:r>
                                            <w:rPr>
                                              <w:rFonts w:ascii="ISOCPEUR" w:hAnsi="ISOCPEUR"/>
                                              <w:i/>
                                              <w:szCs w:val="18"/>
                                            </w:rPr>
                                            <w:t xml:space="preserve">Н. </w:t>
                                          </w:r>
                                          <w:proofErr w:type="gramStart"/>
                                          <w:r>
                                            <w:rPr>
                                              <w:rFonts w:ascii="ISOCPEUR" w:hAnsi="ISOCPEUR"/>
                                              <w:i/>
                                              <w:szCs w:val="18"/>
                                            </w:rPr>
                                            <w:t>контр</w:t>
                                          </w:r>
                                          <w:proofErr w:type="gramEnd"/>
                                          <w:r>
                                            <w:rPr>
                                              <w:rFonts w:ascii="ISOCPEUR" w:hAnsi="ISOCPEUR"/>
                                              <w:i/>
                                              <w:szCs w:val="18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59" name="Picture 4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60" name="Picture 4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61" name="Text Box 5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72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162" name="Picture 5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Pr="001D3AF1" w:rsidRDefault="00515441" w:rsidP="00515441">
                                          <w:pPr>
                                            <w:pStyle w:val="a4"/>
                                            <w:rPr>
                                              <w:rFonts w:ascii="ISOCPEUR" w:hAnsi="ISOCPEUR"/>
                                              <w:i/>
                                              <w:sz w:val="16"/>
                                              <w:szCs w:val="18"/>
                                              <w:lang w:val="uk-UA"/>
                                            </w:rPr>
                                          </w:pPr>
                                          <w:r w:rsidRPr="001D3AF1">
                                            <w:rPr>
                                              <w:rFonts w:ascii="ISOCPEUR" w:hAnsi="ISOCPEUR"/>
                                              <w:i/>
                                              <w:sz w:val="16"/>
                                              <w:szCs w:val="18"/>
                                              <w:lang w:val="uk-UA"/>
                                            </w:rPr>
                                            <w:t>Корочкін О.В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63" name="Picture 5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  <w:rPr>
                                              <w:rFonts w:ascii="ISOCPEUR" w:hAnsi="ISOCPEUR"/>
                                              <w:i/>
                                              <w:szCs w:val="18"/>
                                            </w:rPr>
                                          </w:pPr>
                                          <w:r>
                                            <w:rPr>
                                              <w:rFonts w:ascii="ISOCPEUR" w:hAnsi="ISOCPEUR"/>
                                              <w:i/>
                                              <w:szCs w:val="18"/>
                                            </w:rPr>
                                            <w:t>Затверд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64" name="Picture 5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65" name="Picture 5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2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15441" w:rsidRDefault="00515441" w:rsidP="00515441">
                                          <w:pPr>
                                            <w:pStyle w:val="a4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</wpg:grpSp>
                              <wps:wsp>
                                <wps:cNvPr id="166" name="Arc 55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5473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67" name="Arc 56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6040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68" name="Arc 57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3322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69" name="Arc 58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462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70" name="Arc 59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36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g:grpSp>
                            <wpg:cNvPr id="171" name="Text Box 60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28" y="10033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172" name="Text Box 6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173" name="Text Box 6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74" name="Picture 6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75" name="Picture 6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76" name="Picture 6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77" name="Picture 6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78" name="Picture 6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179" name="Text Box 6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180" name="Picture 6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81" name="Picture 7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82" name="Picture 7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83" name="Picture 7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184" name="Picture 7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2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15441" w:rsidRDefault="00515441" w:rsidP="00515441">
                                        <w:pPr>
                                          <w:pStyle w:val="a4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185" name="Arc 7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6" name="Arc 7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7" name="Arc 7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8" name="Arc 7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9" name="Arc 7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0" name="Arc 7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E935E72" id="Группа 1" o:spid="_x0000_s1026" style="position:absolute;margin-left:0;margin-top:-13.75pt;width:517.2pt;height:797.1pt;z-index:251660288;mso-position-horizontal:center;mso-position-horizontal-relative:margin" coordorigin="1128,284" coordsize="10488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">
              <v:rect id="FreeForm 2" o:spid="_x0000_s1027" style="position:absolute;left:1128;top:28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fqwb0A&#10;AADaAAAADwAAAGRycy9kb3ducmV2LnhtbESPzQrCMBCE74LvEFbwpqkVRKpRRBG8+ofXpVnbYrMp&#10;TWyrT28EweMwM98wy3VnStFQ7QrLCibjCARxanXBmYLLeT+ag3AeWWNpmRS8yMF61e8tMdG25SM1&#10;J5+JAGGXoILc+yqR0qU5GXRjWxEH725rgz7IOpO6xjbATSnjKJpJgwWHhRwr2uaUPk5Po8A176p8&#10;P/zrtjvHbXFwU3u9TpUaDrrNAoSnzv/Dv/ZBK4jheyXcALn6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ffqwb0AAADaAAAADwAAAAAAAAAAAAAAAACYAgAAZHJzL2Rvd25yZXYu&#10;eG1sUEsFBgAAAAAEAAQA9QAAAIIDAAAAAA==&#10;" strokeweight="2pt">
                <v:stroke miterlimit="2"/>
                <v:textbox inset="0,0,0,0"/>
              </v:rect>
              <v:group id="Text Box 3" o:spid="_x0000_s1028" style="position:absolute;left:1128;top:14321;width:10488;height:2234" coordorigin="1418,13315" coordsize="10488,22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<v:rect id="FreeForm 4" o:spid="_x0000_s1029" style="position:absolute;left:1418;top:13317;width:10488;height:2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LXLr4A&#10;AADaAAAADwAAAGRycy9kb3ducmV2LnhtbESPSwvCMBCE74L/IazgTVMfiFSjiCJ49YXXpVnbYrMp&#10;TWyrv94IgsdhZr5hluvWFKKmyuWWFYyGEQjixOqcUwWX834wB+E8ssbCMil4kYP1qttZYqxtw0eq&#10;Tz4VAcIuRgWZ92UspUsyMuiGtiQO3t1WBn2QVSp1hU2Am0KOo2gmDeYcFjIsaZtR8jg9jQJXv8vi&#10;/fCv2+48bvKDm9jrdaJUv9duFiA8tf4f/rUPWsEUvlfCDZCrD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1S1y6+AAAA2gAAAA8AAAAAAAAAAAAAAAAAmAIAAGRycy9kb3ducmV2&#10;LnhtbFBLBQYAAAAABAAEAPUAAACDAwAAAAA=&#10;" strokeweight="2pt">
                  <v:stroke miterlimit="2"/>
                  <v:textbox inset="0,0,0,0"/>
                </v:rect>
                <v:group id="Text Box 5" o:spid="_x0000_s1030" style="position:absolute;left:1421;top:13315;width:10485;height:2278" coordorigin="1135,11234" coordsize="10485,22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group id="Text Box 6" o:spid="_x0000_s1031" style="position:absolute;left:4817;top:11234;width:6803;height:2268" coordorigin="4667,12846" coordsize="6803,22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<v:group id="Text Box 7" o:spid="_x0000_s1032" style="position:absolute;left:8629;top:13691;width:2841;height:577" coordorigin="6360,12791" coordsize="2841,5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Picture 8" o:spid="_x0000_s1033" type="#_x0000_t202" style="position:absolute;left:6365;top:12791;width:84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kYXL0A&#10;AADaAAAADwAAAGRycy9kb3ducmV2LnhtbERPSwrCMBDdC94hjOBGNFVBbDWKHwRxI34OMDRjW20m&#10;pYlab28WgsvH+8+XjSnFi2pXWFYwHEQgiFOrC84UXC+7/hSE88gaS8uk4EMOlot2a46Jtm8+0evs&#10;MxFC2CWoIPe+SqR0aU4G3cBWxIG72dqgD7DOpK7xHcJNKUdRNJEGCw4NOVa0ySl9nJ9GweEYSzvl&#10;eHIbl739MN5u9H39UarbaVYzEJ4a/xf/3HutIGwNV8INkIs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PWkYXL0AAADaAAAADwAAAAAAAAAAAAAAAACYAgAAZHJzL2Rvd25yZXYu&#10;eG1sUEsFBgAAAAAEAAQA9QAAAIIDAAAAAA==&#10;" strokeweight="2pt">
                        <v:stroke miterlimit="2"/>
                        <v:textbox inset="0,0,0,0">
                          <w:txbxContent>
                            <w:p w:rsidR="00515441" w:rsidRDefault="00515441" w:rsidP="00515441">
                              <w:pPr>
                                <w:pStyle w:val="a3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іт.</w:t>
                              </w:r>
                            </w:p>
                          </w:txbxContent>
                        </v:textbox>
                      </v:shape>
                      <v:shape id="Picture 9" o:spid="_x0000_s1034" type="#_x0000_t202" style="position:absolute;left:7218;top:12791;width:84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W9x8EA&#10;AADaAAAADwAAAGRycy9kb3ducmV2LnhtbESP3arCMBCE7wXfIazgjWiqB8RWo/iDIN6IPw+wNGtb&#10;bTaliVrf3hwQvBxm5htmtmhMKZ5Uu8KyguEgAkGcWl1wpuBy3vYnIJxH1lhaJgVvcrCYt1szTLR9&#10;8ZGeJ5+JAGGXoILc+yqR0qU5GXQDWxEH72prgz7IOpO6xleAm1KOomgsDRYcFnKsaJ1Tej89jIL9&#10;IZZ2wvH4+lf2dsN4s9a31VupbqdZTkF4avwv/G3vtIIY/q+EGyDn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lvcfBAAAA2gAAAA8AAAAAAAAAAAAAAAAAmAIAAGRycy9kb3du&#10;cmV2LnhtbFBLBQYAAAAABAAEAPUAAACGAwAAAAA=&#10;" strokeweight="2pt">
                        <v:stroke miterlimit="2"/>
                        <v:textbox inset="0,0,0,0">
                          <w:txbxContent>
                            <w:p w:rsidR="00515441" w:rsidRDefault="00515441" w:rsidP="00515441">
                              <w:pPr>
                                <w:pStyle w:val="a3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Арк.</w:t>
                              </w:r>
                            </w:p>
                          </w:txbxContent>
                        </v:textbox>
                      </v:shape>
                      <v:shape id="Picture 10" o:spid="_x0000_s1035" type="#_x0000_t202" style="position:absolute;left:8070;top:12791;width:113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aaXcQA&#10;AADbAAAADwAAAGRycy9kb3ducmV2LnhtbESPzYrCQBCE78K+w9DCXkQn7oKY6Ciry4J4EX8eoMm0&#10;STTTEzKjxrffPgjeuqnqqq/ny87V6k5tqDwbGI8SUMS5txUXBk7Hv+EUVIjIFmvPZOBJAZaLj94c&#10;M+sfvKf7IRZKQjhkaKCMscm0DnlJDsPIN8SinX3rMMraFtq2+JBwV+uvJJlohxVLQ4kNrUvKr4eb&#10;M7DdpdpPOZ2cv+vBZpz+ru1l9TTms9/9zEBF6uLb/LreWMEXevlFBt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PGml3EAAAA2wAAAA8AAAAAAAAAAAAAAAAAmAIAAGRycy9k&#10;b3ducmV2LnhtbFBLBQYAAAAABAAEAPUAAACJAwAAAAA=&#10;" strokeweight="2pt">
                        <v:stroke miterlimit="2"/>
                        <v:textbox inset="0,0,0,0">
                          <w:txbxContent>
                            <w:p w:rsidR="00515441" w:rsidRDefault="00515441" w:rsidP="00515441">
                              <w:pPr>
                                <w:pStyle w:val="a3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Аркушів</w:t>
                              </w:r>
                            </w:p>
                          </w:txbxContent>
                        </v:textbox>
                      </v:shape>
                      <v:shape id="Picture 11" o:spid="_x0000_s1036" type="#_x0000_t202" style="position:absolute;left:7223;top:13077;width:84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o/xsAA&#10;AADbAAAADwAAAGRycy9kb3ducmV2LnhtbERPy6rCMBDdC/5DGMGNaFoviK1G8YEgbi4+PmBoxrba&#10;TEoTtf69uSDc3RzOc+bL1lTiSY0rLSuIRxEI4szqknMFl/NuOAXhPLLGyjIpeJOD5aLbmWOq7YuP&#10;9Dz5XIQQdikqKLyvUyldVpBBN7I1ceCutjHoA2xyqRt8hXBTyXEUTaTBkkNDgTVtCsrup4dRcPhN&#10;pJ1yMrn+VIN9nGw3+rZ+K9XvtasZCE+t/xd/3Xsd5sfw90s4QC4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Io/xsAAAADbAAAADwAAAAAAAAAAAAAAAACYAgAAZHJzL2Rvd25y&#10;ZXYueG1sUEsFBgAAAAAEAAQA9QAAAIUDAAAAAA==&#10;" strokeweight="2pt">
                        <v:stroke miterlimit="2"/>
                        <v:textbox inset="0,0,0,0">
                          <w:txbxContent>
                            <w:p w:rsidR="00515441" w:rsidRPr="005158AD" w:rsidRDefault="00515441" w:rsidP="00515441">
                              <w:pPr>
                                <w:pStyle w:val="a3"/>
                                <w:jc w:val="center"/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  <v:shape id="Picture 12" o:spid="_x0000_s1037" type="#_x0000_t202" style="position:absolute;left:8070;top:13072;width:113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ihscIA&#10;AADbAAAADwAAAGRycy9kb3ducmV2LnhtbERP22rCQBB9F/yHZQp9kbrRQjAxm2AtheCL1PYDhuzk&#10;YrOzIbvV+PfdguDbHM51smIyvbjQ6DrLClbLCARxZXXHjYLvr4+XDQjnkTX2lknBjRwU+XyWYart&#10;lT/pcvKNCCHsUlTQej+kUrqqJYNuaQfiwNV2NOgDHBupR7yGcNPLdRTF0mDHoaHFgfYtVT+nX6Pg&#10;cEyk3XAS16/9olwl73t9frsp9fw07bYgPE3+Ib67Sx3mr+H/l3C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WKGxwgAAANsAAAAPAAAAAAAAAAAAAAAAAJgCAABkcnMvZG93&#10;bnJldi54bWxQSwUGAAAAAAQABAD1AAAAhwMAAAAA&#10;" strokeweight="2pt">
                        <v:stroke miterlimit="2"/>
                        <v:textbox inset="0,0,0,0">
                          <w:txbxContent>
                            <w:p w:rsidR="00515441" w:rsidRPr="00D64AC5" w:rsidRDefault="00515441" w:rsidP="00515441">
                              <w:pPr>
                                <w:pStyle w:val="a3"/>
                                <w:jc w:val="center"/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6</w:t>
                              </w:r>
                            </w:p>
                          </w:txbxContent>
                        </v:textbox>
                      </v:shape>
                      <v:group id="Text Box 13" o:spid="_x0000_s1038" style="position:absolute;left:6360;top:13084;width:848;height:284" coordorigin="6125,9275" coordsize="850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    <v:shape id="Picture 14" o:spid="_x0000_s1039" type="#_x0000_t202" style="position:absolute;left:6125;top:9275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vZwcIA&#10;AADbAAAADwAAAGRycy9kb3ducmV2LnhtbERPS2sCMRC+F/ofwgheSs1qpci6WSktgrfig9LjsBk3&#10;i5vJkkR39debQsHbfHzPKVaDbcWFfGgcK5hOMhDEldMN1woO+/XrAkSIyBpbx6TgSgFW5fNTgbl2&#10;PW/psou1SCEcclRgYuxyKUNlyGKYuI44cUfnLcYEfS21xz6F21bOsuxdWmw4NRjs6NNQddqdrYKF&#10;mUk/vHXTr+/fm97+mPOh7l+UGo+GjyWISEN8iP/dG53mz+Hvl3SALO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C9nBwgAAANsAAAAPAAAAAAAAAAAAAAAAAJgCAABkcnMvZG93&#10;bnJldi54bWxQSwUGAAAAAAQABAD1AAAAhwMAAAAA&#10;" strokeweight="1pt">
                          <v:stroke miterlimit="2"/>
                          <v:textbox inset="0,0,0,0">
                            <w:txbxContent>
                              <w:p w:rsidR="00515441" w:rsidRDefault="00515441" w:rsidP="00515441">
                                <w:pPr>
                                  <w:pStyle w:val="a4"/>
                                </w:pPr>
                              </w:p>
                            </w:txbxContent>
                          </v:textbox>
                        </v:shape>
                        <v:shape id="Picture 15" o:spid="_x0000_s1040" type="#_x0000_t202" style="position:absolute;left:6409;top:9276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d8WsIA&#10;AADbAAAADwAAAGRycy9kb3ducmV2LnhtbERPS2sCMRC+F/ofwgheSs1qsci6WSktgrfig9LjsBk3&#10;i5vJkkR39debQsHbfHzPKVaDbcWFfGgcK5hOMhDEldMN1woO+/XrAkSIyBpbx6TgSgFW5fNTgbl2&#10;PW/psou1SCEcclRgYuxyKUNlyGKYuI44cUfnLcYEfS21xz6F21bOsuxdWmw4NRjs6NNQddqdrYKF&#10;mUk/vHXTr+/fm97+mPOh7l+UGo+GjyWISEN8iP/dG53mz+Hvl3SALO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R3xawgAAANsAAAAPAAAAAAAAAAAAAAAAAJgCAABkcnMvZG93&#10;bnJldi54bWxQSwUGAAAAAAQABAD1AAAAhwMAAAAA&#10;" strokeweight="1pt">
                          <v:stroke miterlimit="2"/>
                          <v:textbox inset="0,0,0,0">
                            <w:txbxContent>
                              <w:p w:rsidR="00515441" w:rsidRDefault="00515441" w:rsidP="00515441">
                                <w:pPr>
                                  <w:pStyle w:val="a4"/>
                                </w:pPr>
                              </w:p>
                            </w:txbxContent>
                          </v:textbox>
                        </v:shape>
                        <v:shape id="Picture 16" o:spid="_x0000_s1041" type="#_x0000_t202" style="position:absolute;left:6692;top:9275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XiLcAA&#10;AADbAAAADwAAAGRycy9kb3ducmV2LnhtbERPS4vCMBC+C/6HMIIXWVMVRKpRll0Eb4sPZI9DMzZl&#10;m0lJoq37640geJuP7zmrTWdrcSMfKscKJuMMBHHhdMWlgtNx+7EAESKyxtoxKbhTgM2631thrl3L&#10;e7odYilSCIccFZgYm1zKUBiyGMauIU7cxXmLMUFfSu2xTeG2ltMsm0uLFacGgw19GSr+DlerYGGm&#10;0nezZvL98/uv92dzPZXtSKnhoPtcgojUxbf45d7pNH8Oz1/SAXL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JXiLcAAAADbAAAADwAAAAAAAAAAAAAAAACYAgAAZHJzL2Rvd25y&#10;ZXYueG1sUEsFBgAAAAAEAAQA9QAAAIUDAAAAAA==&#10;" strokeweight="1pt">
                          <v:stroke miterlimit="2"/>
                          <v:textbox inset="0,0,0,0">
                            <w:txbxContent>
                              <w:p w:rsidR="00515441" w:rsidRDefault="00515441" w:rsidP="00515441">
                                <w:pPr>
                                  <w:pStyle w:val="a4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shape id="Picture 17" o:spid="_x0000_s1042" type="#_x0000_t202" style="position:absolute;left:8635;top:14264;width:2835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8CKcAA&#10;AADbAAAADwAAAGRycy9kb3ducmV2LnhtbERPy6rCMBDdX/AfwghuRFMV1FajqJcL4kZ8fMDQjG21&#10;mZQmav17Iwh3N4fznPmyMaV4UO0KywoG/QgEcWp1wZmC8+mvNwXhPLLG0jIpeJGD5aL1M8dE2ycf&#10;6HH0mQgh7BJUkHtfJVK6NCeDrm8r4sBdbG3QB1hnUtf4DOGmlMMoGkuDBYeGHCva5JTejnejYLeP&#10;pZ1yPL6Myu52EP9u9HX9UqrTblYzEJ4a/y/+urc6zJ/A55dwgFy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C8CKcAAAADbAAAADwAAAAAAAAAAAAAAAACYAgAAZHJzL2Rvd25y&#10;ZXYueG1sUEsFBgAAAAAEAAQA9QAAAIUDAAAAAA==&#10;" strokeweight="2pt">
                      <v:stroke miterlimit="2"/>
                      <v:textbox inset="0,0,0,0">
                        <w:txbxContent>
                          <w:p w:rsidR="00515441" w:rsidRDefault="00515441" w:rsidP="00515441">
                            <w:pPr>
                              <w:pStyle w:val="a4"/>
                              <w:spacing w:before="200"/>
                              <w:rPr>
                                <w:rFonts w:ascii="ISOCPEUR" w:hAnsi="ISOCPEUR"/>
                                <w:i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24"/>
                                <w:szCs w:val="24"/>
                              </w:rPr>
                              <w:t>НТУУ «КПІ» ФІОТ</w:t>
                            </w:r>
                          </w:p>
                          <w:p w:rsidR="00515441" w:rsidRPr="00D32709" w:rsidRDefault="00515441" w:rsidP="00515441">
                            <w:pPr>
                              <w:pStyle w:val="a4"/>
                              <w:rPr>
                                <w:rFonts w:ascii="ISOCPEUR" w:hAnsi="ISOCPEUR"/>
                                <w:i/>
                                <w:sz w:val="24"/>
                                <w:szCs w:val="24"/>
                                <w:lang w:val="uk-UA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24"/>
                                <w:szCs w:val="24"/>
                              </w:rPr>
                              <w:t>І</w:t>
                            </w:r>
                            <w:r>
                              <w:rPr>
                                <w:rFonts w:ascii="ISOCPEUR" w:hAnsi="ISOCPEUR"/>
                                <w:i/>
                                <w:sz w:val="24"/>
                                <w:szCs w:val="24"/>
                                <w:lang w:val="uk-UA"/>
                              </w:rPr>
                              <w:t>П-31</w:t>
                            </w:r>
                          </w:p>
                        </w:txbxContent>
                      </v:textbox>
                    </v:shape>
                    <v:shape id="Picture 18" o:spid="_x0000_s1043" type="#_x0000_t202" style="position:absolute;left:4667;top:13697;width:3969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CWW8QA&#10;AADbAAAADwAAAGRycy9kb3ducmV2LnhtbESPzYrCQBCE78K+w9DCXkQn7oKY6Ciry4J4EX8eoMm0&#10;STTTEzKjxrffPgjeuqnqqq/ny87V6k5tqDwbGI8SUMS5txUXBk7Hv+EUVIjIFmvPZOBJAZaLj94c&#10;M+sfvKf7IRZKQjhkaKCMscm0DnlJDsPIN8SinX3rMMraFtq2+JBwV+uvJJlohxVLQ4kNrUvKr4eb&#10;M7DdpdpPOZ2cv+vBZpz+ru1l9TTms9/9zEBF6uLb/LreWMEXWPlFBt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2wllvEAAAA2wAAAA8AAAAAAAAAAAAAAAAAmAIAAGRycy9k&#10;b3ducmV2LnhtbFBLBQYAAAAABAAEAPUAAACJAwAAAAA=&#10;" strokeweight="2pt">
                      <v:stroke miterlimit="2"/>
                      <v:textbox inset="0,0,0,0">
                        <w:txbxContent>
                          <w:p w:rsidR="00515441" w:rsidRDefault="00515441" w:rsidP="00515441">
                            <w:pPr>
                              <w:pStyle w:val="a4"/>
                              <w:rPr>
                                <w:rFonts w:ascii="ISOCPEUR" w:hAnsi="ISOCPEUR"/>
                                <w:i/>
                                <w:sz w:val="24"/>
                                <w:szCs w:val="24"/>
                                <w:lang w:val="ru-RU"/>
                              </w:rPr>
                            </w:pPr>
                          </w:p>
                          <w:p w:rsidR="00515441" w:rsidRDefault="00515441" w:rsidP="00515441">
                            <w:pPr>
                              <w:pStyle w:val="a4"/>
                              <w:rPr>
                                <w:rFonts w:ascii="ISOCPEUR" w:hAnsi="ISOCPEUR"/>
                                <w:i/>
                                <w:sz w:val="24"/>
                                <w:szCs w:val="24"/>
                                <w:lang w:val="ru-RU"/>
                              </w:rPr>
                            </w:pPr>
                          </w:p>
                          <w:p w:rsidR="00515441" w:rsidRPr="00284307" w:rsidRDefault="00515441" w:rsidP="00515441">
                            <w:pPr>
                              <w:pStyle w:val="a4"/>
                              <w:rPr>
                                <w:rFonts w:ascii="ISOCPEUR" w:hAnsi="ISOCPEUR"/>
                                <w:i/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24"/>
                                <w:szCs w:val="24"/>
                                <w:lang w:val="ru-RU"/>
                              </w:rPr>
                              <w:t>Структурна схема ПКС СП</w:t>
                            </w:r>
                          </w:p>
                        </w:txbxContent>
                      </v:textbox>
                    </v:shape>
                    <v:shape id="Picture 19" o:spid="_x0000_s1044" type="#_x0000_t202" style="position:absolute;left:4667;top:12846;width:6803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wzwMIA&#10;AADbAAAADwAAAGRycy9kb3ducmV2LnhtbERPzWrCQBC+F3yHZYReitlYQbLRTWgtBemlGH2AITsm&#10;abOzIbvV+PZdodDbfHy/sy0n24sLjb5zrGGZpCCIa2c6bjScju+LDIQPyAZ7x6ThRh7KYvawxdy4&#10;Kx/oUoVGxBD2OWpoQxhyKX3dkkWfuIE4cmc3WgwRjo00I15juO3lc5qupcWOY0OLA+1aqr+rH6vh&#10;41NJl7Fan1f9036p3nbm6/Wm9eN8etmACDSFf/Gfe2/ifAX3X+IBsv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/DPAwgAAANsAAAAPAAAAAAAAAAAAAAAAAJgCAABkcnMvZG93&#10;bnJldi54bWxQSwUGAAAAAAQABAD1AAAAhwMAAAAA&#10;" strokeweight="2pt">
                      <v:stroke miterlimit="2"/>
                      <v:textbox inset="0,0,0,0">
                        <w:txbxContent>
                          <w:p w:rsidR="00515441" w:rsidRDefault="00515441" w:rsidP="00515441">
                            <w:pPr>
                              <w:pStyle w:val="a4"/>
                              <w:spacing w:before="200"/>
                              <w:rPr>
                                <w:rFonts w:ascii="ISOCPEUR" w:hAnsi="ISOCPEUR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ISOCPEUR" w:hAnsi="ISOCPEUR"/>
                                <w:sz w:val="32"/>
                                <w:szCs w:val="32"/>
                              </w:rPr>
                              <w:t>ІАЛЦ.462637.001</w:t>
                            </w:r>
                          </w:p>
                        </w:txbxContent>
                      </v:textbox>
                    </v:shape>
                  </v:group>
                  <v:group id="Text Box 20" o:spid="_x0000_s1045" style="position:absolute;left:1135;top:11238;width:3685;height:2274" coordorigin="3028,10033" coordsize="3685,2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<v:group id="Text Box 21" o:spid="_x0000_s1046" style="position:absolute;left:3031;top:10614;width:3682;height:1693" coordorigin="3314,10614" coordsize="3682,169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    <v:group id="Text Box 22" o:spid="_x0000_s1047" style="position:absolute;left:3314;top:10614;width:3682;height:280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  <v:shape id="Picture 23" o:spid="_x0000_s1048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jOl8UA&#10;AADbAAAADwAAAGRycy9kb3ducmV2LnhtbESPzWrDMBCE74G8g9hAL6GRHUOI3SghPxRMLyVpH2Cx&#10;NrZba2UsxT9vXxUKPQ4z8w2zO4ymET11rrasIF5FIIgLq2suFXx+vD5vQTiPrLGxTAomcnDYz2c7&#10;zLQd+Er9zZciQNhlqKDyvs2kdEVFBt3KtsTBu9vOoA+yK6XucAhw08h1FG2kwZrDQoUtnSsqvm8P&#10;o+DtPZV2y+nmnjTLPE4vZ/11mpR6WozHFxCeRv8f/mvnWsE6gd8v4QfI/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eM6XxQAAANsAAAAPAAAAAAAAAAAAAAAAAJgCAABkcnMv&#10;ZG93bnJldi54bWxQSwUGAAAAAAQABAD1AAAAigMAAAAA&#10;" strokeweight="2pt">
                          <v:stroke miterlimit="2"/>
                          <v:textbox inset="0,0,0,0">
                            <w:txbxContent>
                              <w:p w:rsidR="00515441" w:rsidRDefault="00515441" w:rsidP="00515441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sz w:val="18"/>
                                    <w:szCs w:val="18"/>
                                  </w:rPr>
                                  <w:t>Змн.</w:t>
                                </w:r>
                              </w:p>
                            </w:txbxContent>
                          </v:textbox>
                        </v:shape>
                        <v:shape id="Picture 24" o:spid="_x0000_s1049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FW48UA&#10;AADbAAAADwAAAGRycy9kb3ducmV2LnhtbESP22rDMBBE3wv9B7GFvpREjltC7FgJTUoh9CXk8gGL&#10;tb6k1spYii9/XxUKfRxm5gyTbUfTiJ46V1tWsJhHIIhzq2suFVwvn7MVCOeRNTaWScFEDrabx4cM&#10;U20HPlF/9qUIEHYpKqi8b1MpXV6RQTe3LXHwCtsZ9EF2pdQdDgFuGhlH0VIarDksVNjSvqL8+3w3&#10;Cr6OibQrTpbFa/NyWCQfe33bTUo9P43vaxCeRv8f/msftIL4DX6/hB8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kVbjxQAAANsAAAAPAAAAAAAAAAAAAAAAAJgCAABkcnMv&#10;ZG93bnJldi54bWxQSwUGAAAAAAQABAD1AAAAigMAAAAA&#10;" strokeweight="2pt">
                          <v:stroke miterlimit="2"/>
                          <v:textbox inset="0,0,0,0">
                            <w:txbxContent>
                              <w:p w:rsidR="00515441" w:rsidRDefault="00515441" w:rsidP="00515441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sz w:val="18"/>
                                    <w:szCs w:val="18"/>
                                  </w:rPr>
                                  <w:t xml:space="preserve">№ </w:t>
                                </w:r>
                                <w:proofErr w:type="gramStart"/>
                                <w:r>
                                  <w:rPr>
                                    <w:sz w:val="18"/>
                                    <w:szCs w:val="18"/>
                                  </w:rPr>
                                  <w:t>докум</w:t>
                                </w:r>
                                <w:proofErr w:type="gramEnd"/>
                                <w:r>
                                  <w:rPr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Picture 25" o:spid="_x0000_s1050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3zeMUA&#10;AADbAAAADwAAAGRycy9kb3ducmV2LnhtbESP22rDMBBE3wv9B7GFvpREjktD7FgJTUoh9CXk8gGL&#10;tb6k1spYii9/XxUKfRxm5gyTbUfTiJ46V1tWsJhHIIhzq2suFVwvn7MVCOeRNTaWScFEDrabx4cM&#10;U20HPlF/9qUIEHYpKqi8b1MpXV6RQTe3LXHwCtsZ9EF2pdQdDgFuGhlH0VIarDksVNjSvqL8+3w3&#10;Cr6OibQrTpbFa/NyWCQfe33bTUo9P43vaxCeRv8f/msftIL4DX6/hB8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3fN4xQAAANsAAAAPAAAAAAAAAAAAAAAAAJgCAABkcnMv&#10;ZG93bnJldi54bWxQSwUGAAAAAAQABAD1AAAAigMAAAAA&#10;" strokeweight="2pt">
                          <v:stroke miterlimit="2"/>
                          <v:textbox inset="0,0,0,0">
                            <w:txbxContent>
                              <w:p w:rsidR="00515441" w:rsidRDefault="00515441" w:rsidP="00515441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sz w:val="18"/>
                                    <w:szCs w:val="18"/>
                                  </w:rPr>
                                  <w:t>Арк.</w:t>
                                </w:r>
                              </w:p>
                            </w:txbxContent>
                          </v:textbox>
                        </v:shape>
                        <v:shape id="Picture 26" o:spid="_x0000_s1051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9tD8MA&#10;AADbAAAADwAAAGRycy9kb3ducmV2LnhtbESP3YrCMBSE7wXfIRzBG1lTXSi2NhV/EGRvZN19gENz&#10;bKvNSWmi1rc3CwteDjPzDZOtetOIO3WutqxgNo1AEBdW11wq+P3ZfyxAOI+ssbFMCp7kYJUPBxmm&#10;2j74m+4nX4oAYZeigsr7NpXSFRUZdFPbEgfvbDuDPsiulLrDR4CbRs6jKJYGaw4LFba0rai4nm5G&#10;wdcxkXbBSXz+bCaHWbLb6svmqdR41K+XIDz1/h3+bx+0gnkMf1/CD5D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Q9tD8MAAADbAAAADwAAAAAAAAAAAAAAAACYAgAAZHJzL2Rv&#10;d25yZXYueG1sUEsFBgAAAAAEAAQA9QAAAIgDAAAAAA==&#10;" strokeweight="2pt">
                          <v:stroke miterlimit="2"/>
                          <v:textbox inset="0,0,0,0">
                            <w:txbxContent>
                              <w:p w:rsidR="00515441" w:rsidRDefault="00515441" w:rsidP="00515441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sz w:val="18"/>
                                    <w:szCs w:val="18"/>
                                  </w:rPr>
                                  <w:t>Підпис</w:t>
                                </w:r>
                              </w:p>
                            </w:txbxContent>
                          </v:textbox>
                        </v:shape>
                        <v:shape id="Picture 27" o:spid="_x0000_s1052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PIlMIA&#10;AADbAAAADwAAAGRycy9kb3ducmV2LnhtbESP0YrCMBRE3wX/IVzBF9FUBbVdo6jLgvgi6n7Apbm2&#10;1eamNFHr3xtB8HGYmTPMfNmYUtypdoVlBcNBBII4tbrgTMH/6a8/A+E8ssbSMil4koPlot2aY6Lt&#10;gw90P/pMBAi7BBXk3leJlC7NyaAb2Io4eGdbG/RB1pnUNT4C3JRyFEUTabDgsJBjRZuc0uvxZhTs&#10;9rG0M44n53HZ2w7j342+rJ9KdTvN6geEp8Z/w5/2VisYTeH9JfwAuX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Q8iUwgAAANsAAAAPAAAAAAAAAAAAAAAAAJgCAABkcnMvZG93&#10;bnJldi54bWxQSwUGAAAAAAQABAD1AAAAhwMAAAAA&#10;" strokeweight="2pt">
                          <v:stroke miterlimit="2"/>
                          <v:textbox inset="0,0,0,0">
                            <w:txbxContent>
                              <w:p w:rsidR="00515441" w:rsidRDefault="00515441" w:rsidP="00515441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sz w:val="18"/>
                                    <w:szCs w:val="18"/>
                                  </w:rPr>
                                  <w:t>Дата</w:t>
                                </w:r>
                              </w:p>
                            </w:txbxContent>
                          </v:textbox>
                        </v:shape>
                      </v:group>
                      <v:group id="Text Box 28" o:spid="_x0000_s1053" style="position:absolute;left:3314;top:10907;width:3682;height:1400" coordorigin="2358,10607" coordsize="3682,14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    <v:group id="Text Box 29" o:spid="_x0000_s1054" style="position:absolute;left:2358;top:10609;width:3681;height:1391" coordorigin="2924,10616" coordsize="3681,13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      <v:group id="Text Box 30" o:spid="_x0000_s1055" style="position:absolute;left:2924;top:10616;width:3680;height:281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          <v:shape id="Picture 31" o:spid="_x0000_s1056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kmOcMA&#10;AADbAAAADwAAAGRycy9kb3ducmV2LnhtbESPT2sCMRTE74LfITyhF6nZVRBZjSKK4K34B+nxsXlu&#10;FjcvSxLdbT99Uyj0OMzMb5jVpreNeJEPtWMF+SQDQVw6XXOl4Ho5vC9AhIissXFMCr4owGY9HKyw&#10;0K7jE73OsRIJwqFABSbGtpAylIYsholriZN3d95iTNJXUnvsEtw2cpplc2mx5rRgsKWdofJxfloF&#10;CzOVvp+1+f7j81ufbuZ5rbqxUm+jfrsEEamP/+G/9lErmOXw+yX9ALn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MkmOcMAAADbAAAADwAAAAAAAAAAAAAAAACYAgAAZHJzL2Rv&#10;d25yZXYueG1sUEsFBgAAAAAEAAQA9QAAAIgDAAAAAA==&#10;" strokeweight="1pt">
                              <v:stroke miterlimit="2"/>
                              <v:textbox inset="0,0,0,0">
                                <w:txbxContent>
                                  <w:p w:rsidR="00515441" w:rsidRPr="00D32709" w:rsidRDefault="00515441" w:rsidP="00515441">
                                    <w:pPr>
                                      <w:pStyle w:val="a4"/>
                                      <w:rPr>
                                        <w:rFonts w:ascii="ISOCPEUR" w:hAnsi="ISOCPEUR"/>
                                        <w:i/>
                                        <w:szCs w:val="18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rFonts w:ascii="ISOCPEUR" w:hAnsi="ISOCPEUR"/>
                                        <w:i/>
                                        <w:sz w:val="16"/>
                                        <w:szCs w:val="16"/>
                                        <w:lang w:val="uk-UA"/>
                                      </w:rPr>
                                      <w:t>Кахерський О.І.</w:t>
                                    </w:r>
                                  </w:p>
                                </w:txbxContent>
                              </v:textbox>
                            </v:shape>
                            <v:shape id="Picture 32" o:spid="_x0000_s1057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2qvMMA&#10;AADbAAAADwAAAGRycy9kb3ducmV2LnhtbESPQWsCMRSE74L/ITzBi2hWKyKrUaRF6K1opXh8bJ6b&#10;xc3LkkR321/fCILHYWa+YdbbztbiTj5UjhVMJxkI4sLpiksFp+/9eAkiRGSNtWNS8EsBtpt+b425&#10;di0f6H6MpUgQDjkqMDE2uZShMGQxTFxDnLyL8xZjkr6U2mOb4LaWsyxbSIsVpwWDDb0bKq7Hm1Ww&#10;NDPpu7dm+vF1/tOHH3M7le1IqeGg261AROriK/xsf2oFizk8vqQfID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w2qvMMAAADbAAAADwAAAAAAAAAAAAAAAACYAgAAZHJzL2Rv&#10;d25yZXYueG1sUEsFBgAAAAAEAAQA9QAAAIgDAAAAAA=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3"/>
                                      <w:jc w:val="center"/>
                                      <w:rPr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szCs w:val="18"/>
                                      </w:rPr>
                                      <w:t>Розроб.</w:t>
                                    </w:r>
                                  </w:p>
                                </w:txbxContent>
                              </v:textbox>
                            </v:shape>
                            <v:shape id="Picture 33" o:spid="_x0000_s1058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EPJ8MA&#10;AADbAAAADwAAAGRycy9kb3ducmV2LnhtbESPQWsCMRSE74L/ITzBi2hWiyKrUaRF6K1opXh8bJ6b&#10;xc3LkkR321/fCILHYWa+YdbbztbiTj5UjhVMJxkI4sLpiksFp+/9eAkiRGSNtWNS8EsBtpt+b425&#10;di0f6H6MpUgQDjkqMDE2uZShMGQxTFxDnLyL8xZjkr6U2mOb4LaWsyxbSIsVpwWDDb0bKq7Hm1Ww&#10;NDPpu7dm+vF1/tOHH3M7le1IqeGg261AROriK/xsf2oFizk8vqQfID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EPJ8MAAADbAAAADwAAAAAAAAAAAAAAAACYAgAAZHJzL2Rv&#10;d25yZXYueG1sUEsFBgAAAAAEAAQA9QAAAIgDAAAAAA=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  <v:shape id="Picture 34" o:spid="_x0000_s1059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ORUMMA&#10;AADbAAAADwAAAGRycy9kb3ducmV2LnhtbESPQWsCMRSE74L/ITyhF6lZFRZZjSKK4K1oRXp8bJ6b&#10;xc3LkkR3219vCoUeh5n5hlltetuIJ/lQO1YwnWQgiEuna64UXD4P7wsQISJrbByTgm8KsFkPByss&#10;tOv4RM9zrESCcChQgYmxLaQMpSGLYeJa4uTdnLcYk/SV1B67BLeNnGVZLi3WnBYMtrQzVN7PD6tg&#10;YWbS9/N2uv/4+tGnq3lcqm6s1Nuo3y5BROrjf/ivfdQK8hx+v6QfIN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JORUMMAAADbAAAADwAAAAAAAAAAAAAAAACYAgAAZHJzL2Rv&#10;d25yZXYueG1sUEsFBgAAAAAEAAQA9QAAAIgDAAAAAA=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Text Box 35" o:spid="_x0000_s1060" style="position:absolute;left:2925;top:10895;width:3680;height:280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tIpE8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eIP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SKRPFAAAA2wAA&#10;AA8AAAAAAAAAAAAAAAAAqgIAAGRycy9kb3ducmV2LnhtbFBLBQYAAAAABAAEAPoAAACcAwAAAAA=&#10;">
                            <v:shape id="Picture 36" o:spid="_x0000_s1061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kCgucAA&#10;AADbAAAADwAAAGRycy9kb3ducmV2LnhtbERPTYvCMBC9C/sfwgh7EU1VEKlGkRVhb6JbxOPQjE2x&#10;mZQk2u7+enMQ9vh43+ttbxvxJB9qxwqmkwwEcel0zZWC4ucwXoIIEVlj45gU/FKA7eZjsMZcu45P&#10;9DzHSqQQDjkqMDG2uZShNGQxTFxLnLib8xZjgr6S2mOXwm0jZ1m2kBZrTg0GW/oyVN7PD6tgaWbS&#10;9/N2uj9e//TpYh5F1Y2U+hz2uxWISH38F7/d31rBIo1NX9IPkJs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kCgucAAAADbAAAADwAAAAAAAAAAAAAAAACYAgAAZHJzL2Rvd25y&#10;ZXYueG1sUEsFBgAAAAAEAAQA9QAAAIUDAAAAAA==&#10;" strokeweight="1pt">
                              <v:stroke miterlimit="2"/>
                              <v:textbox inset="0,0,0,0">
                                <w:txbxContent>
                                  <w:p w:rsidR="00515441" w:rsidRPr="001D3AF1" w:rsidRDefault="00515441" w:rsidP="00515441">
                                    <w:pPr>
                                      <w:pStyle w:val="a4"/>
                                      <w:rPr>
                                        <w:rFonts w:ascii="ISOCPEUR" w:hAnsi="ISOCPEUR"/>
                                        <w:i/>
                                        <w:sz w:val="16"/>
                                        <w:szCs w:val="16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rFonts w:ascii="ISOCPEUR" w:hAnsi="ISOCPEUR"/>
                                        <w:i/>
                                        <w:sz w:val="16"/>
                                        <w:szCs w:val="16"/>
                                        <w:lang w:val="uk-UA"/>
                                      </w:rPr>
                                      <w:t>Корочкін О.В.</w:t>
                                    </w:r>
                                  </w:p>
                                </w:txbxContent>
                              </v:textbox>
                            </v:shape>
                            <v:shape id="Picture 37" o:spid="_x0000_s1062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wFIsQA&#10;AADbAAAADwAAAGRycy9kb3ducmV2LnhtbESPzWrDMBCE74W8g9hALqWRk0JwXMshpBR6K/kh5LhY&#10;W8vUWhlJiZ0+fVUo9DjMzDdMuRltJ27kQ+tYwWKegSCunW65UXA6vj3lIEJE1tg5JgV3CrCpJg8l&#10;FtoNvKfbITYiQTgUqMDE2BdShtqQxTB3PXHyPp23GJP0jdQehwS3nVxm2UpabDktGOxpZ6j+Olyt&#10;gtwspR+f+8Xrx+Vb78/memqGR6Vm03H7AiLSGP/Df+13rWC1ht8v6QfI6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MBSLEAAAA2wAAAA8AAAAAAAAAAAAAAAAAmAIAAGRycy9k&#10;b3ducmV2LnhtbFBLBQYAAAAABAAEAPUAAACJ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3"/>
                                      <w:jc w:val="center"/>
                                      <w:rPr>
                                        <w:rFonts w:ascii="Calibri" w:hAnsi="Calibri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szCs w:val="18"/>
                                      </w:rPr>
                                      <w:t>Перевір.</w:t>
                                    </w:r>
                                  </w:p>
                                </w:txbxContent>
                              </v:textbox>
                            </v:shape>
                            <v:shape id="Picture 38" o:spid="_x0000_s1063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86YsEA&#10;AADbAAAADwAAAGRycy9kb3ducmV2LnhtbERPy2oCMRTdF/yHcAU3RTMzhVZGo4il0F3Riri8TG4n&#10;Qyc3Q5J52K9vFoUuD+e93U+2FQP50DhWkK8yEMSV0w3XCi6fb8s1iBCRNbaOScGdAux3s4ctltqN&#10;fKLhHGuRQjiUqMDE2JVShsqQxbByHXHivpy3GBP0tdQexxRuW1lk2bO02HBqMNjR0VD1fe6tgrUp&#10;pJ+euvz14/ajT1fTX+rxUanFfDpsQESa4r/4z/2uFbyk9elL+gFy9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nvOmLBAAAA2wAAAA8AAAAAAAAAAAAAAAAAmAIAAGRycy9kb3du&#10;cmV2LnhtbFBLBQYAAAAABAAEAPUAAACG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  <v:shape id="Picture 39" o:spid="_x0000_s1064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Of+cQA&#10;AADbAAAADwAAAGRycy9kb3ducmV2LnhtbESPT2sCMRTE7wW/Q3iFXopmV6GV1SiiFLyJfygeH5vn&#10;ZunmZUmiu/rpTaHQ4zAzv2Hmy9424kY+1I4V5KMMBHHpdM2VgtPxazgFESKyxsYxKbhTgOVi8DLH&#10;QruO93Q7xEokCIcCFZgY20LKUBqyGEauJU7exXmLMUlfSe2xS3DbyHGWfUiLNacFgy2tDZU/h6tV&#10;MDVj6ftJm29254fef5vrqerelXp77VczEJH6+B/+a2+1gs8cfr+kHyA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jn/nEAAAA2wAAAA8AAAAAAAAAAAAAAAAAmAIAAGRycy9k&#10;b3ducmV2LnhtbFBLBQYAAAAABAAEAPUAAACJ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Text Box 40" o:spid="_x0000_s1065" style="position:absolute;left:2925;top:11174;width:3680;height:280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          <v:shape id="Picture 41" o:spid="_x0000_s1066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2kFcQA&#10;AADbAAAADwAAAGRycy9kb3ducmV2LnhtbESPQWvCQBSE74L/YXmCF6kbFVpJsxGxFHor2iAeH9nX&#10;bGj2bdhdTeyv7xYKPQ4z8w1T7EbbiRv50DpWsFpmIIhrp1tuFFQfrw9bECEia+wck4I7BdiV00mB&#10;uXYDH+l2io1IEA45KjAx9rmUoTZkMSxdT5y8T+ctxiR9I7XHIcFtJ9dZ9igttpwWDPZ0MFR/na5W&#10;wdaspR83/erl/fKtj2dzrZphodR8Nu6fQUQa43/4r/2mFTxt4PdL+gGy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k9pBXEAAAA2wAAAA8AAAAAAAAAAAAAAAAAmAIAAGRycy9k&#10;b3ducmV2LnhtbFBLBQYAAAAABAAEAPUAAACJ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  <v:shape id="Picture 42" o:spid="_x0000_s1067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Q8YcQA&#10;AADbAAAADwAAAGRycy9kb3ducmV2LnhtbESPQWsCMRSE7wX/Q3hCL0Wz2qKyNbuIReitaEU8PjbP&#10;zdLNy5JEd+2vbwqFHoeZ+YZZl4NtxY18aBwrmE0zEMSV0w3XCo6fu8kKRIjIGlvHpOBOAcpi9LDG&#10;XLue93Q7xFokCIccFZgYu1zKUBmyGKauI07exXmLMUlfS+2xT3DbynmWLaTFhtOCwY62hqqvw9Uq&#10;WJm59MNzN3v7OH/r/clcj3X/pNTjeNi8gog0xP/wX/tdK1i+wO+X9ANk8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bUPGHEAAAA2wAAAA8AAAAAAAAAAAAAAAAAmAIAAGRycy9k&#10;b3ducmV2LnhtbFBLBQYAAAAABAAEAPUAAACJ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  <w:jc w:val="left"/>
                                      <w:rPr>
                                        <w:rFonts w:ascii="Calibri" w:hAnsi="Calibri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Picture 43" o:spid="_x0000_s1068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iZ+sQA&#10;AADbAAAADwAAAGRycy9kb3ducmV2LnhtbESPQWsCMRSE7wX/Q3hCL0WzWqqyNbuIReitaEU8PjbP&#10;zdLNy5JEd+2vbwqFHoeZ+YZZl4NtxY18aBwrmE0zEMSV0w3XCo6fu8kKRIjIGlvHpOBOAcpi9LDG&#10;XLue93Q7xFokCIccFZgYu1zKUBmyGKauI07exXmLMUlfS+2xT3DbynmWLaTFhtOCwY62hqqvw9Uq&#10;WJm59MNzN3v7OH/r/clcj3X/pNTjeNi8gog0xP/wX/tdK1i+wO+X9ANk8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YmfrEAAAA2wAAAA8AAAAAAAAAAAAAAAAAmAIAAGRycy9k&#10;b3ducmV2LnhtbFBLBQYAAAAABAAEAPUAAACJ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  <v:shape id="Picture 44" o:spid="_x0000_s1069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oHjcQA&#10;AADbAAAADwAAAGRycy9kb3ducmV2LnhtbESPQWvCQBSE7wX/w/IEL6VutKCSZiNiKfRW1CAeH9nX&#10;bGj2bdhdTeyv7xYKPQ4z8w1TbEfbiRv50DpWsJhnIIhrp1tuFFSnt6cNiBCRNXaOScGdAmzLyUOB&#10;uXYDH+h2jI1IEA45KjAx9rmUoTZkMcxdT5y8T+ctxiR9I7XHIcFtJ5dZtpIWW04LBnvaG6q/jler&#10;YGOW0o/P/eL14/KtD2dzrZrhUanZdNy9gIg0xv/wX/tdK1iv4PdL+gGy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lKB43EAAAA2wAAAA8AAAAAAAAAAAAAAAAAmAIAAGRycy9k&#10;b3ducmV2LnhtbFBLBQYAAAAABAAEAPUAAACJ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Text Box 45" o:spid="_x0000_s1070" style="position:absolute;left:2925;top:11449;width:3680;height:281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wu/zsQAAADbAAAADwAAAGRycy9kb3ducmV2LnhtbESPT4vCMBTE74LfITzB&#10;m6ZVdl26RhFR8SAL/oFlb4/m2Rabl9LEtn77jSB4HGbmN8x82ZlSNFS7wrKCeByBIE6tLjhTcDlv&#10;R18gnEfWWFomBQ9ysFz0e3NMtG35SM3JZyJA2CWoIPe+SqR0aU4G3dhWxMG72tqgD7LOpK6xDXBT&#10;ykkUfUqDBYeFHCta55TeTnejYNdiu5rGm+Zwu64ff+ePn99DTEoNB93qG4Snzr/Dr/ZeK5jN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wu/zsQAAADbAAAA&#10;DwAAAAAAAAAAAAAAAACqAgAAZHJzL2Rvd25yZXYueG1sUEsFBgAAAAAEAAQA+gAAAJsDAAAAAA==&#10;">
                            <v:shape id="Picture 46" o:spid="_x0000_s1071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k2ZMEA&#10;AADbAAAADwAAAGRycy9kb3ducmV2LnhtbERPy2oCMRTdF/yHcAU3RTMzhVZGo4il0F3Riri8TG4n&#10;Qyc3Q5J52K9vFoUuD+e93U+2FQP50DhWkK8yEMSV0w3XCi6fb8s1iBCRNbaOScGdAux3s4ctltqN&#10;fKLhHGuRQjiUqMDE2JVShsqQxbByHXHivpy3GBP0tdQexxRuW1lk2bO02HBqMNjR0VD1fe6tgrUp&#10;pJ+euvz14/ajT1fTX+rxUanFfDpsQESa4r/4z/2uFbykselL+gFy9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eZNmTBAAAA2wAAAA8AAAAAAAAAAAAAAAAAmAIAAGRycy9kb3du&#10;cmV2LnhtbFBLBQYAAAAABAAEAPUAAACGAwAAAAA=&#10;" strokeweight="1pt">
                              <v:stroke miterlimit="2"/>
                              <v:textbox inset="0,0,0,0">
                                <w:txbxContent>
                                  <w:p w:rsidR="00515441" w:rsidRPr="001D3AF1" w:rsidRDefault="00515441" w:rsidP="00515441">
                                    <w:pPr>
                                      <w:pStyle w:val="a4"/>
                                      <w:rPr>
                                        <w:rFonts w:ascii="ISOCPEUR" w:hAnsi="ISOCPEUR"/>
                                        <w:i/>
                                        <w:sz w:val="16"/>
                                        <w:szCs w:val="16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rFonts w:ascii="ISOCPEUR" w:hAnsi="ISOCPEUR"/>
                                        <w:i/>
                                        <w:sz w:val="16"/>
                                        <w:szCs w:val="16"/>
                                        <w:lang w:val="uk-UA"/>
                                      </w:rPr>
                                      <w:t>Корочкін О.В.</w:t>
                                    </w:r>
                                  </w:p>
                                </w:txbxContent>
                              </v:textbox>
                            </v:shape>
                            <v:shape id="Picture 47" o:spid="_x0000_s1072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WT/8QA&#10;AADbAAAADwAAAGRycy9kb3ducmV2LnhtbESPQWsCMRSE7wX/Q3iCl6JZLVRdzS6lUuitaEU8PjbP&#10;zeLmZUmiu+2vbwqFHoeZ+YbZloNtxZ18aBwrmM8yEMSV0w3XCo6fb9MViBCRNbaOScEXBSiL0cMW&#10;c+163tP9EGuRIBxyVGBi7HIpQ2XIYpi5jjh5F+ctxiR9LbXHPsFtKxdZ9iwtNpwWDHb0aqi6Hm5W&#10;wcospB+euvnu4/yt9ydzO9b9o1KT8fCyARFpiP/hv/a7VrBcw++X9ANk8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jVk//EAAAA2wAAAA8AAAAAAAAAAAAAAAAAmAIAAGRycy9k&#10;b3ducmV2LnhtbFBLBQYAAAAABAAEAPUAAACJ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  <w:rPr>
                                        <w:rFonts w:ascii="ISOCPEUR" w:hAnsi="ISOCPEUR"/>
                                        <w:i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rFonts w:ascii="ISOCPEUR" w:hAnsi="ISOCPEUR"/>
                                        <w:i/>
                                        <w:szCs w:val="18"/>
                                      </w:rPr>
                                      <w:t xml:space="preserve">Н. </w:t>
                                    </w:r>
                                    <w:proofErr w:type="gramStart"/>
                                    <w:r>
                                      <w:rPr>
                                        <w:rFonts w:ascii="ISOCPEUR" w:hAnsi="ISOCPEUR"/>
                                        <w:i/>
                                        <w:szCs w:val="18"/>
                                      </w:rPr>
                                      <w:t>контр</w:t>
                                    </w:r>
                                    <w:proofErr w:type="gramEnd"/>
                                    <w:r>
                                      <w:rPr>
                                        <w:rFonts w:ascii="ISOCPEUR" w:hAnsi="ISOCPEUR"/>
                                        <w:i/>
                                        <w:szCs w:val="18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Picture 48" o:spid="_x0000_s1073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vOc8IA&#10;AADcAAAADwAAAGRycy9kb3ducmV2LnhtbERPTWsCMRC9F/wPYQQvpWZVKnY1iihCb6IV6XHYTDeL&#10;m8mSRHftrzdCobd5vM9ZrDpbixv5UDlWMBpmIIgLpysuFZy+dm8zECEia6wdk4I7BVgtey8LzLVr&#10;+UC3YyxFCuGQowITY5NLGQpDFsPQNcSJ+3HeYkzQl1J7bFO4reU4y6bSYsWpwWBDG0PF5Xi1CmZm&#10;LH03aUbb/fevPpzN9VS2r0oN+t16DiJSF//Ff+5Pnea/f8DzmXSBX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S85zwgAAANwAAAAPAAAAAAAAAAAAAAAAAJgCAABkcnMvZG93&#10;bnJldi54bWxQSwUGAAAAAAQABAD1AAAAhwMAAAAA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  <v:shape id="Picture 49" o:spid="_x0000_s1074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2tU8QA&#10;AADcAAAADwAAAGRycy9kb3ducmV2LnhtbESPQWsCMRCF74X+hzBCL0WzKoisRpGWQm9FK+Jx2Iyb&#10;xc1kSaK77a/vHITeZnhv3vtmvR18q+4UUxPYwHRSgCKugm24NnD8/hgvQaWMbLENTAZ+KMF28/y0&#10;xtKGnvd0P+RaSQinEg24nLtS61Q58pgmoSMW7RKixyxrrLWN2Eu4b/WsKBbaY8PS4LCjN0fV9XDz&#10;BpZupuMw76bvX+dfuz+527HuX415GQ27FahMQ/43P64/reAvBF+ekQn0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drVPEAAAA3AAAAA8AAAAAAAAAAAAAAAAAmAIAAGRycy9k&#10;b3ducmV2LnhtbFBLBQYAAAAABAAEAPUAAACJ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Text Box 50" o:spid="_x0000_s1075" style="position:absolute;left:2925;top:11726;width:3680;height:281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VfaZ8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5MY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5V9pnwwAAANwAAAAP&#10;AAAAAAAAAAAAAAAAAKoCAABkcnMvZG93bnJldi54bWxQSwUGAAAAAAQABAD6AAAAmgMAAAAA&#10;">
                            <v:shape id="Picture 51" o:spid="_x0000_s1076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OWv8EA&#10;AADcAAAADwAAAGRycy9kb3ducmV2LnhtbERPTYvCMBC9L/gfwgheFk3tgkg1iigLexNdEY9DMzbF&#10;ZlKSaKu/frOwsLd5vM9ZrnvbiAf5UDtWMJ1kIIhLp2uuFJy+P8dzECEia2wck4InBVivBm9LLLTr&#10;+ECPY6xECuFQoAITY1tIGUpDFsPEtcSJuzpvMSboK6k9dincNjLPspm0WHNqMNjS1lB5O96tgrnJ&#10;pe8/2uluf3npw9ncT1X3rtRo2G8WICL18V/85/7Saf4sh99n0gVy9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Dlr/BAAAA3AAAAA8AAAAAAAAAAAAAAAAAmAIAAGRycy9kb3du&#10;cmV2LnhtbFBLBQYAAAAABAAEAPUAAACGAwAAAAA=&#10;" strokeweight="1pt">
                              <v:stroke miterlimit="2"/>
                              <v:textbox inset="0,0,0,0">
                                <w:txbxContent>
                                  <w:p w:rsidR="00515441" w:rsidRPr="001D3AF1" w:rsidRDefault="00515441" w:rsidP="00515441">
                                    <w:pPr>
                                      <w:pStyle w:val="a4"/>
                                      <w:rPr>
                                        <w:rFonts w:ascii="ISOCPEUR" w:hAnsi="ISOCPEUR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w:pPr>
                                    <w:r w:rsidRPr="001D3AF1">
                                      <w:rPr>
                                        <w:rFonts w:ascii="ISOCPEUR" w:hAnsi="ISOCPEUR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  <w:t>Корочкін О.В.</w:t>
                                    </w:r>
                                  </w:p>
                                </w:txbxContent>
                              </v:textbox>
                            </v:shape>
                            <v:shape id="Picture 52" o:spid="_x0000_s1077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8zJMEA&#10;AADcAAAADwAAAGRycy9kb3ducmV2LnhtbERPTYvCMBC9C/sfwgh7kTVVQaRrFFkR9ia6Ih6HZmyK&#10;zaQk0VZ/vRGEvc3jfc582dla3MiHyrGC0TADQVw4XXGp4PC3+ZqBCBFZY+2YFNwpwHLx0Ztjrl3L&#10;O7rtYylSCIccFZgYm1zKUBiyGIauIU7c2XmLMUFfSu2xTeG2luMsm0qLFacGgw39GCou+6tVMDNj&#10;6btJM1pvTw+9O5rroWwHSn32u9U3iEhd/Be/3b86zZ9O4PVMukA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fPMyTBAAAA3AAAAA8AAAAAAAAAAAAAAAAAmAIAAGRycy9kb3du&#10;cmV2LnhtbFBLBQYAAAAABAAEAPUAAACGAwAAAAA=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  <w:rPr>
                                        <w:rFonts w:ascii="ISOCPEUR" w:hAnsi="ISOCPEUR"/>
                                        <w:i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rFonts w:ascii="ISOCPEUR" w:hAnsi="ISOCPEUR"/>
                                        <w:i/>
                                        <w:szCs w:val="18"/>
                                      </w:rPr>
                                      <w:t>Затверд.</w:t>
                                    </w:r>
                                  </w:p>
                                </w:txbxContent>
                              </v:textbox>
                            </v:shape>
                            <v:shape id="Picture 53" o:spid="_x0000_s1078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arUMIA&#10;AADcAAAADwAAAGRycy9kb3ducmV2LnhtbERP32vCMBB+H+x/CCfsZcxUJyLVtAxlsLehk7HHozmb&#10;YnMpSbSdf70RBN/u4/t5q3KwrTiTD41jBZNxBoK4crrhWsH+5/NtASJEZI2tY1LwTwHK4vlphbl2&#10;PW/pvIu1SCEcclRgYuxyKUNlyGIYu444cQfnLcYEfS21xz6F21ZOs2wuLTacGgx2tDZUHXcnq2Bh&#10;ptIP791k8/130dtfc9rX/atSL6PhYwki0hAf4rv7S6f58xncnkkXyO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JqtQwgAAANwAAAAPAAAAAAAAAAAAAAAAAJgCAABkcnMvZG93&#10;bnJldi54bWxQSwUGAAAAAAQABAD1AAAAhwMAAAAA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  <v:shape id="Picture 54" o:spid="_x0000_s1079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oOy8IA&#10;AADcAAAADwAAAGRycy9kb3ducmV2LnhtbERP32vCMBB+H+x/CCfsZcxUhyLVtAxlsLehk7HHozmb&#10;YnMpSbSdf70RBN/u4/t5q3KwrTiTD41jBZNxBoK4crrhWsH+5/NtASJEZI2tY1LwTwHK4vlphbl2&#10;PW/pvIu1SCEcclRgYuxyKUNlyGIYu444cQfnLcYEfS21xz6F21ZOs2wuLTacGgx2tDZUHXcnq2Bh&#10;ptIP791k8/130dtfc9rX/atSL6PhYwki0hAf4rv7S6f58xncnkkXyO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ag7LwgAAANwAAAAPAAAAAAAAAAAAAAAAAJgCAABkcnMvZG93&#10;bnJldi54bWxQSwUGAAAAAAQABAD1AAAAhwMAAAAA&#10;" strokeweight="1pt">
                              <v:stroke miterlimit="2"/>
                              <v:textbox inset="0,0,0,0">
                                <w:txbxContent>
                                  <w:p w:rsidR="00515441" w:rsidRDefault="00515441" w:rsidP="00515441">
                                    <w:pPr>
                                      <w:pStyle w:val="a4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</v:group>
                        <v:line id="Arc 55" o:spid="_x0000_s1080" style="position:absolute;flip:x;visibility:visible;mso-wrap-style:square" from="5473,10607" to="5473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U6l8AAAADcAAAADwAAAGRycy9kb3ducmV2LnhtbERPy6rCMBDdC/5DGMGdpioUqUYRHyDu&#10;1PsBc5uxrTaT2sRa79ffCIK7OZznzJetKUVDtSssKxgNIxDEqdUFZwp+zrvBFITzyBpLy6TgRQ6W&#10;i25njom2Tz5Sc/KZCCHsElSQe18lUro0J4NuaCviwF1sbdAHWGdS1/gM4aaU4yiKpcGCQ0OOFa1z&#10;Sm+nh1Gw2WTn+2M83Tfp75bX9+LPHiZXpfq9djUD4an1X/HHvddhfhzD+5lwgVz8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UFOpfAAAAA3AAAAA8AAAAAAAAAAAAAAAAA&#10;oQIAAGRycy9kb3ducmV2LnhtbFBLBQYAAAAABAAEAPkAAACOAwAAAAA=&#10;" strokeweight="2pt"/>
                        <v:line id="Arc 56" o:spid="_x0000_s1081" style="position:absolute;flip:x;visibility:visible;mso-wrap-style:square" from="6040,10607" to="6040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mfDMAAAADcAAAADwAAAGRycy9kb3ducmV2LnhtbERPy6rCMBDdC/5DGMGdpiqo9BpFfIC4&#10;8/EBYzO37b3NpDaxVr/eCIK7OZznzBaNKURNlcstKxj0IxDEidU5pwrOp21vCsJ5ZI2FZVLwIAeL&#10;ebs1w1jbOx+oPvpUhBB2MSrIvC9jKV2SkUHXtyVx4H5tZdAHWKVSV3gP4aaQwygaS4M5h4YMS1pl&#10;lPwfb0bBep2errfhdFcnlw2vrvnT7kd/SnU7zfIHhKfGf8Uf906H+eMJvJ8JF8j5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pJnwzAAAAA3AAAAA8AAAAAAAAAAAAAAAAA&#10;oQIAAGRycy9kb3ducmV2LnhtbFBLBQYAAAAABAAEAPkAAACOAwAAAAA=&#10;" strokeweight="2pt"/>
                        <v:line id="Arc 57" o:spid="_x0000_s1082" style="position:absolute;flip:x;visibility:visible;mso-wrap-style:square" from="3322,10607" to="3322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9YLfsQAAADcAAAADwAAAGRycy9kb3ducmV2LnhtbESPQYvCQAyF7wv+hyGCt3WqCyLVUURd&#10;EG+r/oDYiW21k6mdsVZ//eawsLeE9/Lel/myc5VqqQmlZwOjYQKKOPO25NzA6fj9OQUVIrLFyjMZ&#10;eFGA5aL3McfU+if/UHuIuZIQDikaKGKsU61DVpDDMPQ1sWgX3ziMsja5tg0+JdxVepwkE+2wZGko&#10;sKZ1Qdnt8HAGNpv8eH+Mp7s2O295fS/ffv91NWbQ71YzUJG6+G/+u95ZwZ8IrTwjE+jF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1gt+xAAAANwAAAAPAAAAAAAAAAAA&#10;AAAAAKECAABkcnMvZG93bnJldi54bWxQSwUGAAAAAAQABAD5AAAAkgMAAAAA&#10;" strokeweight="2pt"/>
                        <v:line id="Arc 58" o:spid="_x0000_s1083" style="position:absolute;flip:x;visibility:visible;mso-wrap-style:square" from="4621,10607" to="4621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qu5cIAAADcAAAADwAAAGRycy9kb3ducmV2LnhtbERP24rCMBB9X/Afwiz4tqarIG41LYsX&#10;EN/U/YCxGdu6zaQ2sVa/3giCb3M415mlnalES40rLSv4HkQgiDOrS84V/O1XXxMQziNrrCyTghs5&#10;SJPexwxjba+8pXbncxFC2MWooPC+jqV0WUEG3cDWxIE72sagD7DJpW7wGsJNJYdRNJYGSw4NBdY0&#10;Lyj7312MgsUi358vw8m6zQ5Lnp/Lu92MTkr1P7vfKQhPnX+LX+61DvPHP/B8Jlwgk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Jqu5cIAAADcAAAADwAAAAAAAAAAAAAA&#10;AAChAgAAZHJzL2Rvd25yZXYueG1sUEsFBgAAAAAEAAQA+QAAAJADAAAAAA==&#10;" strokeweight="2pt"/>
                        <v:line id="Arc 59" o:spid="_x0000_s1084" style="position:absolute;flip:x;visibility:visible;mso-wrap-style:square" from="2361,10607" to="2361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mRpcQAAADcAAAADwAAAGRycy9kb3ducmV2LnhtbESPwW7CQAxE75X4h5WReisbqERRYEEI&#10;qIS4FfgAkzVJIOsN2SWkfD0+VOrN1oxnnmeLzlWqpSaUng0MBwko4szbknMDx8P3xwRUiMgWK89k&#10;4JcCLOa9txmm1j/4h9p9zJWEcEjRQBFjnWodsoIchoGviUU7+8ZhlLXJtW3wIeGu0qMkGWuHJUtD&#10;gTWtCsqu+7szsF7nh9t9NNm22WnDq1v59LvPizHv/W45BRWpi//mv+utFfwvwZdnZAI9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eZGlxAAAANwAAAAPAAAAAAAAAAAA&#10;AAAAAKECAABkcnMvZG93bnJldi54bWxQSwUGAAAAAAQABAD5AAAAkgMAAAAA&#10;" strokeweight="2pt"/>
                      </v:group>
                    </v:group>
                    <v:group id="Text Box 60" o:spid="_x0000_s1085" style="position:absolute;left:3028;top:10033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5Mus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a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5MusQAAADcAAAA&#10;DwAAAAAAAAAAAAAAAACqAgAAZHJzL2Rvd25yZXYueG1sUEsFBgAAAAAEAAQA+gAAAJsDAAAAAA==&#10;">
                      <v:group id="Text Box 61" o:spid="_x0000_s1086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FzSzcIAAADcAAAADwAAAGRycy9kb3ducmV2LnhtbERPTYvCMBC9C/sfwix4&#10;07QuulKNIrIrHkRQF8Tb0IxtsZmUJtvWf28Ewds83ufMl50pRUO1KywriIcRCOLU6oIzBX+n38EU&#10;hPPIGkvLpOBODpaLj94cE21bPlBz9JkIIewSVJB7XyVSujQng25oK+LAXW1t0AdYZ1LX2IZwU8pR&#10;FE2kwYJDQ44VrXNKb8d/o2DTYrv6in+a3e26vl9O4/15F5NS/c9uNQPhqfNv8cu91WH+9w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xc0s3CAAAA3AAAAA8A&#10;AAAAAAAAAAAAAAAAqgIAAGRycy9kb3ducmV2LnhtbFBLBQYAAAAABAAEAPoAAACZAwAAAAA=&#10;">
                        <v:group id="Text Box 62" o:spid="_x0000_s1087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xB3Vs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H9N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xB3VsQAAADcAAAA&#10;DwAAAAAAAAAAAAAAAACqAgAAZHJzL2Rvd25yZXYueG1sUEsFBgAAAAAEAAQA+gAAAJsDAAAAAA==&#10;">
                          <v:shape id="Picture 63" o:spid="_x0000_s1088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89jcIA&#10;AADcAAAADwAAAGRycy9kb3ducmV2LnhtbERPTWsCMRC9F/wPYQQvpWbVYmU1iihCb6IV6XHYTDeL&#10;m8mSRHftrzdCobd5vM9ZrDpbixv5UDlWMBpmIIgLpysuFZy+dm8zECEia6wdk4I7BVgtey8LzLVr&#10;+UC3YyxFCuGQowITY5NLGQpDFsPQNcSJ+3HeYkzQl1J7bFO4reU4y6bSYsWpwWBDG0PF5Xi1CmZm&#10;LH03aUbb/fevPpzN9VS2r0oN+t16DiJSF//Ff+5PneZ/vMPzmXSBX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/z2NwgAAANwAAAAPAAAAAAAAAAAAAAAAAJgCAABkcnMvZG93&#10;bnJldi54bWxQSwUGAAAAAAQABAD1AAAAhwMAAAAA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  <v:shape id="Picture 64" o:spid="_x0000_s1089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OYFsIA&#10;AADcAAAADwAAAGRycy9kb3ducmV2LnhtbERPTWsCMRC9F/wPYQQvpWZVamU1iihCb6IV6XHYTDeL&#10;m8mSRHftrzdCobd5vM9ZrDpbixv5UDlWMBpmIIgLpysuFZy+dm8zECEia6wdk4I7BVgtey8LzLVr&#10;+UC3YyxFCuGQowITY5NLGQpDFsPQNcSJ+3HeYkzQl1J7bFO4reU4y6bSYsWpwWBDG0PF5Xi1CmZm&#10;LH03aUbb/fevPpzN9VS2r0oN+t16DiJSF//Ff+5PneZ/vMPzmXSBX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s5gWwgAAANwAAAAPAAAAAAAAAAAAAAAAAJgCAABkcnMvZG93&#10;bnJldi54bWxQSwUGAAAAAAQABAD1AAAAhwMAAAAA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  <v:shape id="Picture 65" o:spid="_x0000_s1090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EGYcMA&#10;AADcAAAADwAAAGRycy9kb3ducmV2LnhtbERP32vCMBB+H/g/hBN8GTPVgUrXVMQx2NtQi/h4NLem&#10;rLmUJNq6v34ZDPZ2H9/PK7aj7cSNfGgdK1jMMxDEtdMtNwqq09vTBkSIyBo7x6TgTgG25eShwFy7&#10;gQ90O8ZGpBAOOSowMfa5lKE2ZDHMXU+cuE/nLcYEfSO1xyGF204us2wlLbacGgz2tDdUfx2vVsHG&#10;LKUfn/vF68flWx/O5lo1w6NSs+m4ewERaYz/4j/3u07z1yv4fSZdIM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mEGYcMAAADcAAAADwAAAAAAAAAAAAAAAACYAgAAZHJzL2Rv&#10;d25yZXYueG1sUEsFBgAAAAAEAAQA9QAAAIgDAAAAAA==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  <v:shape id="Picture 66" o:spid="_x0000_s1091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2j+sIA&#10;AADcAAAADwAAAGRycy9kb3ducmV2LnhtbERP32vCMBB+H+x/CCfsZcxUByrVtAxlsLehk7HHozmb&#10;YnMpSbSdf70RBN/u4/t5q3KwrTiTD41jBZNxBoK4crrhWsH+5/NtASJEZI2tY1LwTwHK4vlphbl2&#10;PW/pvIu1SCEcclRgYuxyKUNlyGIYu444cQfnLcYEfS21xz6F21ZOs2wmLTacGgx2tDZUHXcnq2Bh&#10;ptIP791k8/130dtfc9rX/atSL6PhYwki0hAf4rv7S6f58zncnkkXyO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LaP6wgAAANwAAAAPAAAAAAAAAAAAAAAAAJgCAABkcnMvZG93&#10;bnJldi54bWxQSwUGAAAAAAQABAD1AAAAhwMAAAAA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  <v:shape id="Picture 67" o:spid="_x0000_s1092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I3iMUA&#10;AADcAAAADwAAAGRycy9kb3ducmV2LnhtbESPQWsCMRCF74X+hzCFXopmtWBlNUppKXgTrZQeh824&#10;WdxMliS6W3+9cyh4m+G9ee+b5XrwrbpQTE1gA5NxAYq4Crbh2sDh+2s0B5UyssU2MBn4owTr1ePD&#10;Eksbet7RZZ9rJSGcSjTgcu5KrVPlyGMah45YtGOIHrOssdY2Yi/hvtXTophpjw1Lg8OOPhxVp/3Z&#10;G5i7qY7Dazf53P5e7e7HnQ91/2LM89PwvgCVach38//1xgr+m9DKMzKBXt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sjeIxQAAANwAAAAPAAAAAAAAAAAAAAAAAJgCAABkcnMv&#10;ZG93bnJldi54bWxQSwUGAAAAAAQABAD1AAAAigMAAAAA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Text Box 68" o:spid="_x0000_s1093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vhAvMQAAADcAAAADwAAAGRycy9kb3ducmV2LnhtbERPS2vCQBC+F/wPywi9&#10;1U0srRqziogtPYjgA8TbkJ08MDsbstsk/vtuodDbfHzPSdeDqUVHrassK4gnEQjizOqKCwWX88fL&#10;HITzyBpry6TgQQ7Wq9FTiom2PR+pO/lChBB2CSoovW8SKV1WkkE3sQ1x4HLbGvQBtoXULfYh3NRy&#10;GkXv0mDFoaHEhrYlZffTt1Hw2WO/eY133f6ebx+389vhuo9JqefxsFmC8DT4f/Gf+0uH+bMF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vhAvMQAAADcAAAA&#10;DwAAAAAAAAAAAAAAAACqAgAAZHJzL2Rvd25yZXYueG1sUEsFBgAAAAAEAAQA+gAAAJsDAAAAAA==&#10;">
                          <v:shape id="Picture 69" o:spid="_x0000_s1094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FLqcUA&#10;AADcAAAADwAAAGRycy9kb3ducmV2LnhtbESPQWsCMRCF74L/IYzgRWpWhbJsjVJaCr0VrUiPw2a6&#10;WbqZLEl01/5651DobYb35r1vtvvRd+pKMbWBDayWBSjiOtiWGwOnz7eHElTKyBa7wGTgRgn2u+lk&#10;i5UNAx/oesyNkhBOFRpwOfeV1ql25DEtQ08s2neIHrOssdE24iDhvtPronjUHluWBoc9vTiqf44X&#10;b6B0ax3HTb96/fj6tYezu5yaYWHMfDY+P4HKNOZ/89/1uxX8UvDlGZlA7+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EUupxQAAANwAAAAPAAAAAAAAAAAAAAAAAJgCAABkcnMv&#10;ZG93bnJldi54bWxQSwUGAAAAAAQABAD1AAAAigMAAAAA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  <v:shape id="Picture 70" o:spid="_x0000_s1095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3uMsIA&#10;AADcAAAADwAAAGRycy9kb3ducmV2LnhtbERP32vCMBB+H/g/hBN8GZrWwSjVKOIY+DZ0MvZ4NGdT&#10;bC4libb61y8Dwbf7+H7ecj3YVlzJh8axgnyWgSCunG64VnD8/pwWIEJE1tg6JgU3CrBejV6WWGrX&#10;856uh1iLFMKhRAUmxq6UMlSGLIaZ64gTd3LeYkzQ11J77FO4beU8y96lxYZTg8GOtoaq8+FiFRRm&#10;Lv3w1uUfX793vf8xl2Pdvyo1GQ+bBYhIQ3yKH+6dTvOLHP6fSRfI1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Xe4ywgAAANwAAAAPAAAAAAAAAAAAAAAAAJgCAABkcnMvZG93&#10;bnJldi54bWxQSwUGAAAAAAQABAD1AAAAhwMAAAAA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  <v:shape id="Picture 71" o:spid="_x0000_s1096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9wRcIA&#10;AADcAAAADwAAAGRycy9kb3ducmV2LnhtbERP32vCMBB+F/wfwg32IppaYZRqlOEY7E10Ij4ezdkU&#10;m0tJou321xthsLf7+H7eajPYVtzJh8axgvksA0FcOd1wreD4/TktQISIrLF1TAp+KMBmPR6tsNSu&#10;5z3dD7EWKYRDiQpMjF0pZagMWQwz1xEn7uK8xZigr6X22Kdw28o8y96kxYZTg8GOtoaq6+FmFRQm&#10;l35YdPOP3flX70/mdqz7iVKvL8P7EkSkIf6L/9xfOs0vcng+ky6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j3BFwgAAANwAAAAPAAAAAAAAAAAAAAAAAJgCAABkcnMvZG93&#10;bnJldi54bWxQSwUGAAAAAAQABAD1AAAAhwMAAAAA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  <v:shape id="Picture 72" o:spid="_x0000_s1097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8PV3sIA&#10;AADcAAAADwAAAGRycy9kb3ducmV2LnhtbERPS4vCMBC+C/6HMMJeZE1VkFKNIorgbfGB7HFoxqbY&#10;TEoSbXd//WZhYW/z8T1nteltI17kQ+1YwXSSgSAuna65UnC9HN5zECEia2wck4IvCrBZDwcrLLTr&#10;+ESvc6xECuFQoAITY1tIGUpDFsPEtcSJuztvMSboK6k9dincNnKWZQtpsebUYLClnaHycX5aBbmZ&#10;Sd/P2+n+4/Nbn27mea26sVJvo367BBGpj//iP/dRp/n5HH6fSRfI9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w9XewgAAANwAAAAPAAAAAAAAAAAAAAAAAJgCAABkcnMvZG93&#10;bnJldi54bWxQSwUGAAAAAAQABAD1AAAAhwMAAAAA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  <v:shape id="Picture 73" o:spid="_x0000_s1098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pNqsIA&#10;AADcAAAADwAAAGRycy9kb3ducmV2LnhtbERPS2sCMRC+F/ofwhS8lJrViiyrUYoi9FZ8ID0Om3Gz&#10;dDNZkuhu/fVGELzNx/ec+bK3jbiQD7VjBaNhBoK4dLrmSsFhv/nIQYSIrLFxTAr+KcBy8foyx0K7&#10;jrd02cVKpBAOBSowMbaFlKE0ZDEMXUucuJPzFmOCvpLaY5fCbSPHWTaVFmtODQZbWhkq/3ZnqyA3&#10;Y+n7z3a0/vm96u3RnA9V967U4K3/moGI1Men+OH+1ml+PoH7M+kCub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Kk2qwgAAANwAAAAPAAAAAAAAAAAAAAAAAJgCAABkcnMvZG93&#10;bnJldi54bWxQSwUGAAAAAAQABAD1AAAAhwMAAAAA&#10;" strokeweight="1pt">
                            <v:stroke miterlimit="2"/>
                            <v:textbox inset="0,0,0,0">
                              <w:txbxContent>
                                <w:p w:rsidR="00515441" w:rsidRDefault="00515441" w:rsidP="00515441">
                                  <w:pPr>
                                    <w:pStyle w:val="a4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Arc 74" o:spid="_x0000_s1099" style="position:absolute;visibility:visible;mso-wrap-style:squar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eEF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Ys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nXhBa9AAAA3AAAAA8AAAAAAAAAAAAAAAAAoQIA&#10;AGRycy9kb3ducmV2LnhtbFBLBQYAAAAABAAEAPkAAACLAwAAAAA=&#10;" strokeweight="2pt"/>
                      <v:line id="Arc 75" o:spid="_x0000_s1100" style="position:absolute;visibility:visible;mso-wrap-style:squar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UaY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Ys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kFGmG9AAAA3AAAAA8AAAAAAAAAAAAAAAAAoQIA&#10;AGRycy9kb3ducmV2LnhtbFBLBQYAAAAABAAEAPkAAACLAwAAAAA=&#10;" strokeweight="2pt"/>
                      <v:line id="Arc 76" o:spid="_x0000_s1101" style="position:absolute;visibility:visible;mso-wrap-style:squar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m/+r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P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Sb/6vgAAANwAAAAPAAAAAAAAAAAAAAAAAKEC&#10;AABkcnMvZG93bnJldi54bWxQSwUGAAAAAAQABAD5AAAAjAMAAAAA&#10;" strokeweight="2pt"/>
                      <v:line id="Arc 77" o:spid="_x0000_s1102" style="position:absolute;visibility:visible;mso-wrap-style:squar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9YriMIAAADcAAAADwAAAGRycy9kb3ducmV2LnhtbESPQYvCQAyF74L/YYiwN50qKFIdRYTK&#10;3sTqxVvsxLbYyZTOqN1/vzkI3hLey3tf1tveNepFXag9G5hOElDEhbc1lwYu52y8BBUissXGMxn4&#10;owDbzXCwxtT6N5/olcdSSQiHFA1UMbap1qGoyGGY+JZYtLvvHEZZu1LbDt8S7ho9S5KFdlizNFTY&#10;0r6i4pE/nYHH9TLPDse9PTf5zt7KLF5vd2vMz6jfrUBF6uPX/Ln+tYK/FFp5RibQm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9YriMIAAADcAAAADwAAAAAAAAAAAAAA&#10;AAChAgAAZHJzL2Rvd25yZXYueG1sUEsFBgAAAAAEAAQA+QAAAJADAAAAAA==&#10;" strokeweight="2pt"/>
                      <v:line id="Arc 78" o:spid="_x0000_s1103" style="position:absolute;visibility:visible;mso-wrap-style:squar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qOE7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2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Ymo4TvgAAANwAAAAPAAAAAAAAAAAAAAAAAKEC&#10;AABkcnMvZG93bnJldi54bWxQSwUGAAAAAAQABAD5AAAAjAMAAAAA&#10;" strokeweight="2pt"/>
                      <v:line id="Arc 79" o:spid="_x0000_s1104" style="position:absolute;visibility:visible;mso-wrap-style:squar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mxU8IAAADc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Xwi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HmxU8IAAADcAAAADwAAAAAAAAAAAAAA&#10;AAChAgAAZHJzL2Rvd25yZXYueG1sUEsFBgAAAAAEAAQA+QAAAJADAAAAAA==&#10;" strokeweight="2pt"/>
                    </v:group>
                  </v:group>
                </v:group>
              </v:group>
              <w10:wrap anchorx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3AF1" w:rsidRDefault="001D3AF1" w:rsidP="001D3AF1">
    <w:pPr>
      <w:pStyle w:val="a5"/>
      <w:ind w:left="-141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grammar="clean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3AF1"/>
    <w:rsid w:val="00133E48"/>
    <w:rsid w:val="001D3AF1"/>
    <w:rsid w:val="003252F3"/>
    <w:rsid w:val="00515441"/>
    <w:rsid w:val="007F5447"/>
    <w:rsid w:val="00991702"/>
    <w:rsid w:val="00C54DB5"/>
    <w:rsid w:val="00D707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41EB77C-7352-4D42-937B-0A9342986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1D3AF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en-US" w:eastAsia="zh-CN"/>
    </w:rPr>
  </w:style>
  <w:style w:type="paragraph" w:customStyle="1" w:styleId="a4">
    <w:name w:val="Штамп"/>
    <w:basedOn w:val="a"/>
    <w:rsid w:val="001D3AF1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ascii="TimesET" w:eastAsia="Times New Roman" w:hAnsi="TimesET" w:cs="Times New Roman"/>
      <w:sz w:val="18"/>
      <w:szCs w:val="20"/>
      <w:lang w:val="en-US" w:eastAsia="zh-CN"/>
    </w:rPr>
  </w:style>
  <w:style w:type="paragraph" w:styleId="a5">
    <w:name w:val="header"/>
    <w:basedOn w:val="a"/>
    <w:link w:val="a6"/>
    <w:uiPriority w:val="99"/>
    <w:unhideWhenUsed/>
    <w:rsid w:val="001D3AF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D3AF1"/>
  </w:style>
  <w:style w:type="paragraph" w:styleId="a7">
    <w:name w:val="footer"/>
    <w:basedOn w:val="a"/>
    <w:link w:val="a8"/>
    <w:uiPriority w:val="99"/>
    <w:unhideWhenUsed/>
    <w:rsid w:val="001D3AF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D3A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63</Words>
  <Characters>3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6-05-15T13:19:00Z</dcterms:created>
  <dcterms:modified xsi:type="dcterms:W3CDTF">2016-05-15T13:25:00Z</dcterms:modified>
</cp:coreProperties>
</file>